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4065" w:rsidRDefault="00744065" w:rsidP="00744065">
      <w:pPr>
        <w:jc w:val="center"/>
        <w:rPr>
          <w:rFonts w:ascii="Calibri" w:eastAsia="楷体" w:hAnsi="Calibri" w:hint="eastAsia"/>
          <w:sz w:val="96"/>
        </w:rPr>
      </w:pPr>
    </w:p>
    <w:p w:rsidR="00744065" w:rsidRPr="005031D0" w:rsidRDefault="00744065" w:rsidP="00744065">
      <w:pPr>
        <w:jc w:val="center"/>
        <w:rPr>
          <w:rFonts w:ascii="Calibri" w:eastAsia="楷体" w:hAnsi="Calibri"/>
          <w:sz w:val="96"/>
        </w:rPr>
      </w:pPr>
      <w:r w:rsidRPr="005031D0">
        <w:rPr>
          <w:rFonts w:ascii="Calibri" w:eastAsia="楷体" w:hAnsi="Calibri" w:hint="eastAsia"/>
          <w:sz w:val="96"/>
        </w:rPr>
        <w:t>Getting S</w:t>
      </w:r>
      <w:r w:rsidRPr="005031D0">
        <w:rPr>
          <w:rFonts w:ascii="Calibri" w:eastAsia="楷体" w:hAnsi="Calibri"/>
          <w:sz w:val="96"/>
        </w:rPr>
        <w:t>tarted</w:t>
      </w:r>
    </w:p>
    <w:p w:rsidR="00393CF5" w:rsidRDefault="00744065" w:rsidP="00744065">
      <w:pPr>
        <w:jc w:val="center"/>
        <w:rPr>
          <w:rFonts w:ascii="Calibri" w:eastAsia="楷体" w:hAnsi="Calibri"/>
          <w:sz w:val="96"/>
        </w:rPr>
      </w:pPr>
      <w:r w:rsidRPr="005031D0">
        <w:rPr>
          <w:rFonts w:ascii="Calibri" w:eastAsia="楷体" w:hAnsi="Calibri"/>
          <w:sz w:val="96"/>
        </w:rPr>
        <w:t>with ZYBO</w:t>
      </w:r>
    </w:p>
    <w:p w:rsidR="00110BAD" w:rsidRDefault="00110BAD" w:rsidP="00744065">
      <w:pPr>
        <w:jc w:val="center"/>
        <w:rPr>
          <w:rFonts w:ascii="Calibri" w:eastAsia="楷体" w:hAnsi="Calibri"/>
          <w:sz w:val="96"/>
        </w:rPr>
      </w:pPr>
    </w:p>
    <w:p w:rsidR="00F52DCA" w:rsidRPr="00F52DCA" w:rsidRDefault="00110BAD" w:rsidP="00F52DCA">
      <w:pPr>
        <w:widowControl/>
        <w:jc w:val="left"/>
        <w:rPr>
          <w:rFonts w:ascii="Calibri" w:eastAsia="楷体" w:hAnsi="Calibri"/>
          <w:sz w:val="96"/>
        </w:rPr>
      </w:pPr>
      <w:r>
        <w:rPr>
          <w:rFonts w:ascii="Calibri" w:eastAsia="楷体" w:hAnsi="Calibri"/>
          <w:noProof/>
          <w:sz w:val="96"/>
        </w:rPr>
        <w:drawing>
          <wp:inline distT="0" distB="0" distL="0" distR="0" wp14:anchorId="164BED0A" wp14:editId="79D14D01">
            <wp:extent cx="5915025" cy="3111282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QQ图片20151020163406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0255" cy="3119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4065">
        <w:rPr>
          <w:rFonts w:ascii="Calibri" w:eastAsia="楷体" w:hAnsi="Calibri"/>
          <w:sz w:val="96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  <w:id w:val="-18082375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52DCA" w:rsidRDefault="00F52DCA">
          <w:pPr>
            <w:pStyle w:val="TOCHeading"/>
          </w:pPr>
          <w:r>
            <w:t>目录</w:t>
          </w:r>
        </w:p>
        <w:p w:rsidR="00D00AF5" w:rsidRDefault="00F52DCA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421446" w:history="1">
            <w:r w:rsidR="00D00AF5" w:rsidRPr="002376B3">
              <w:rPr>
                <w:rStyle w:val="Hyperlink"/>
                <w:noProof/>
              </w:rPr>
              <w:t>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Zynq</w:t>
            </w:r>
            <w:r w:rsidR="00D00AF5" w:rsidRPr="002376B3">
              <w:rPr>
                <w:rStyle w:val="Hyperlink"/>
                <w:rFonts w:hint="eastAsia"/>
                <w:noProof/>
              </w:rPr>
              <w:t>操作系统安装指南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4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47" w:history="1">
            <w:r w:rsidR="00D00AF5" w:rsidRPr="002376B3">
              <w:rPr>
                <w:rStyle w:val="Hyperlink"/>
                <w:noProof/>
              </w:rPr>
              <w:t>1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Linaro Ubuntu</w:t>
            </w:r>
            <w:r w:rsidR="00D00AF5" w:rsidRPr="002376B3">
              <w:rPr>
                <w:rStyle w:val="Hyperlink"/>
                <w:rFonts w:hint="eastAsia"/>
                <w:noProof/>
              </w:rPr>
              <w:t>系统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4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48" w:history="1">
            <w:r w:rsidR="00D00AF5" w:rsidRPr="002376B3">
              <w:rPr>
                <w:rStyle w:val="Hyperlink"/>
                <w:noProof/>
              </w:rPr>
              <w:t>1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在</w:t>
            </w:r>
            <w:r w:rsidR="00D00AF5" w:rsidRPr="002376B3">
              <w:rPr>
                <w:rStyle w:val="Hyperlink"/>
                <w:noProof/>
              </w:rPr>
              <w:t>ZYBO</w:t>
            </w:r>
            <w:r w:rsidR="00D00AF5" w:rsidRPr="002376B3">
              <w:rPr>
                <w:rStyle w:val="Hyperlink"/>
                <w:rFonts w:hint="eastAsia"/>
                <w:noProof/>
              </w:rPr>
              <w:t>上使用</w:t>
            </w:r>
            <w:r w:rsidR="00D00AF5" w:rsidRPr="002376B3">
              <w:rPr>
                <w:rStyle w:val="Hyperlink"/>
                <w:noProof/>
              </w:rPr>
              <w:t>Linaro Ubuntu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4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49" w:history="1">
            <w:r w:rsidR="00D00AF5" w:rsidRPr="002376B3">
              <w:rPr>
                <w:rStyle w:val="Hyperlink"/>
                <w:noProof/>
              </w:rPr>
              <w:t>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ZYBO</w:t>
            </w:r>
            <w:r w:rsidR="00D00AF5" w:rsidRPr="002376B3">
              <w:rPr>
                <w:rStyle w:val="Hyperlink"/>
                <w:rFonts w:hint="eastAsia"/>
                <w:noProof/>
              </w:rPr>
              <w:t>硬件功能和接口介绍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4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7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0" w:history="1">
            <w:r w:rsidR="00D00AF5" w:rsidRPr="002376B3">
              <w:rPr>
                <w:rStyle w:val="Hyperlink"/>
                <w:noProof/>
              </w:rPr>
              <w:t>2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GPIO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8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1" w:history="1">
            <w:r w:rsidR="00D00AF5" w:rsidRPr="002376B3">
              <w:rPr>
                <w:rStyle w:val="Hyperlink"/>
                <w:noProof/>
              </w:rPr>
              <w:t>2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PWM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9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2" w:history="1">
            <w:r w:rsidR="00D00AF5" w:rsidRPr="002376B3">
              <w:rPr>
                <w:rStyle w:val="Hyperlink"/>
                <w:noProof/>
              </w:rPr>
              <w:t>2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UART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2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9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3" w:history="1">
            <w:r w:rsidR="00D00AF5" w:rsidRPr="002376B3">
              <w:rPr>
                <w:rStyle w:val="Hyperlink"/>
                <w:noProof/>
              </w:rPr>
              <w:t>2.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IIC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3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9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4" w:history="1">
            <w:r w:rsidR="00D00AF5" w:rsidRPr="002376B3">
              <w:rPr>
                <w:rStyle w:val="Hyperlink"/>
                <w:noProof/>
              </w:rPr>
              <w:t>2.5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ADC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4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0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5" w:history="1">
            <w:r w:rsidR="00D00AF5" w:rsidRPr="002376B3">
              <w:rPr>
                <w:rStyle w:val="Hyperlink"/>
                <w:noProof/>
              </w:rPr>
              <w:t>2.6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正交编码模块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5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0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6" w:history="1">
            <w:r w:rsidR="00D00AF5" w:rsidRPr="002376B3">
              <w:rPr>
                <w:rStyle w:val="Hyperlink"/>
                <w:noProof/>
              </w:rPr>
              <w:t>2.7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S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0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7" w:history="1">
            <w:r w:rsidR="00D00AF5" w:rsidRPr="002376B3">
              <w:rPr>
                <w:rStyle w:val="Hyperlink"/>
                <w:noProof/>
              </w:rPr>
              <w:t>2.8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CAN</w:t>
            </w:r>
            <w:r w:rsidR="00D00AF5" w:rsidRPr="002376B3">
              <w:rPr>
                <w:rStyle w:val="Hyperlink"/>
                <w:rFonts w:hint="eastAsia"/>
                <w:noProof/>
              </w:rPr>
              <w:t>模块硬件接口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58" w:history="1">
            <w:r w:rsidR="00D00AF5" w:rsidRPr="002376B3">
              <w:rPr>
                <w:rStyle w:val="Hyperlink"/>
                <w:noProof/>
              </w:rPr>
              <w:t>2.9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超声波传感器接口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260"/>
              <w:tab w:val="right" w:leader="dot" w:pos="8395"/>
            </w:tabs>
            <w:rPr>
              <w:noProof/>
            </w:rPr>
          </w:pPr>
          <w:hyperlink w:anchor="_Toc438421459" w:history="1">
            <w:r w:rsidR="00D00AF5" w:rsidRPr="002376B3">
              <w:rPr>
                <w:rStyle w:val="Hyperlink"/>
                <w:noProof/>
              </w:rPr>
              <w:t>2.10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外设综述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5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60" w:history="1">
            <w:r w:rsidR="00D00AF5" w:rsidRPr="002376B3">
              <w:rPr>
                <w:rStyle w:val="Hyperlink"/>
                <w:noProof/>
              </w:rPr>
              <w:t>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软件功能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3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61" w:history="1">
            <w:r w:rsidR="00D00AF5" w:rsidRPr="002376B3">
              <w:rPr>
                <w:rStyle w:val="Hyperlink"/>
                <w:noProof/>
              </w:rPr>
              <w:t>3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C&amp;C++</w:t>
            </w:r>
            <w:r w:rsidR="00D00AF5" w:rsidRPr="002376B3">
              <w:rPr>
                <w:rStyle w:val="Hyperlink"/>
                <w:rFonts w:hint="eastAsia"/>
                <w:noProof/>
              </w:rPr>
              <w:t>编译环境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3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62" w:history="1">
            <w:r w:rsidR="00D00AF5" w:rsidRPr="002376B3">
              <w:rPr>
                <w:rStyle w:val="Hyperlink"/>
                <w:noProof/>
              </w:rPr>
              <w:t>3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OpenCV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2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3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63" w:history="1">
            <w:r w:rsidR="00D00AF5" w:rsidRPr="002376B3">
              <w:rPr>
                <w:rStyle w:val="Hyperlink"/>
                <w:noProof/>
              </w:rPr>
              <w:t>3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Python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3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64" w:history="1">
            <w:r w:rsidR="00D00AF5" w:rsidRPr="002376B3">
              <w:rPr>
                <w:rStyle w:val="Hyperlink"/>
                <w:noProof/>
              </w:rPr>
              <w:t>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在</w:t>
            </w:r>
            <w:r w:rsidR="00D00AF5" w:rsidRPr="002376B3">
              <w:rPr>
                <w:rStyle w:val="Hyperlink"/>
                <w:noProof/>
              </w:rPr>
              <w:t>Linux Image</w:t>
            </w:r>
            <w:r w:rsidR="00D00AF5" w:rsidRPr="002376B3">
              <w:rPr>
                <w:rStyle w:val="Hyperlink"/>
                <w:rFonts w:hint="eastAsia"/>
                <w:noProof/>
              </w:rPr>
              <w:t>上进行实验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4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65" w:history="1">
            <w:r w:rsidR="00D00AF5" w:rsidRPr="002376B3">
              <w:rPr>
                <w:rStyle w:val="Hyperlink"/>
                <w:noProof/>
              </w:rPr>
              <w:t>4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硬件实验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5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66" w:history="1">
            <w:r w:rsidR="00D00AF5" w:rsidRPr="002376B3">
              <w:rPr>
                <w:rStyle w:val="Hyperlink"/>
                <w:noProof/>
              </w:rPr>
              <w:t>4.1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GPIO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67" w:history="1">
            <w:r w:rsidR="00D00AF5" w:rsidRPr="002376B3">
              <w:rPr>
                <w:rStyle w:val="Hyperlink"/>
                <w:noProof/>
              </w:rPr>
              <w:t>4.1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PWM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68" w:history="1">
            <w:r w:rsidR="00D00AF5" w:rsidRPr="002376B3">
              <w:rPr>
                <w:rStyle w:val="Hyperlink"/>
                <w:noProof/>
              </w:rPr>
              <w:t>4.1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ADC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6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69" w:history="1">
            <w:r w:rsidR="00D00AF5" w:rsidRPr="002376B3">
              <w:rPr>
                <w:rStyle w:val="Hyperlink"/>
                <w:noProof/>
              </w:rPr>
              <w:t>4.1.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IIC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6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8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0" w:history="1">
            <w:r w:rsidR="00D00AF5" w:rsidRPr="002376B3">
              <w:rPr>
                <w:rStyle w:val="Hyperlink"/>
                <w:noProof/>
              </w:rPr>
              <w:t>4.1.5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SPI</w:t>
            </w:r>
            <w:r w:rsidR="00D00AF5" w:rsidRPr="002376B3">
              <w:rPr>
                <w:rStyle w:val="Hyperlink"/>
                <w:rFonts w:hint="eastAsia"/>
                <w:noProof/>
              </w:rPr>
              <w:t>和</w:t>
            </w:r>
            <w:r w:rsidR="00D00AF5" w:rsidRPr="002376B3">
              <w:rPr>
                <w:rStyle w:val="Hyperlink"/>
                <w:noProof/>
              </w:rPr>
              <w:t>OLED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8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1" w:history="1">
            <w:r w:rsidR="00D00AF5" w:rsidRPr="002376B3">
              <w:rPr>
                <w:rStyle w:val="Hyperlink"/>
                <w:noProof/>
              </w:rPr>
              <w:t>4.1.6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UART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19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2" w:history="1">
            <w:r w:rsidR="00D00AF5" w:rsidRPr="002376B3">
              <w:rPr>
                <w:rStyle w:val="Hyperlink"/>
                <w:noProof/>
              </w:rPr>
              <w:t>4.1.7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温度传感器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2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0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73" w:history="1">
            <w:r w:rsidR="00D00AF5" w:rsidRPr="002376B3">
              <w:rPr>
                <w:rStyle w:val="Hyperlink"/>
                <w:noProof/>
              </w:rPr>
              <w:t>4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使用</w:t>
            </w:r>
            <w:r w:rsidR="00D00AF5" w:rsidRPr="002376B3">
              <w:rPr>
                <w:rStyle w:val="Hyperlink"/>
                <w:noProof/>
              </w:rPr>
              <w:t>Linux</w:t>
            </w:r>
            <w:r w:rsidR="00D00AF5" w:rsidRPr="002376B3">
              <w:rPr>
                <w:rStyle w:val="Hyperlink"/>
                <w:rFonts w:hint="eastAsia"/>
                <w:noProof/>
              </w:rPr>
              <w:t>驱动硬件的原理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3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4" w:history="1">
            <w:r w:rsidR="00D00AF5" w:rsidRPr="002376B3">
              <w:rPr>
                <w:rStyle w:val="Hyperlink"/>
                <w:noProof/>
              </w:rPr>
              <w:t>4.2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使用</w:t>
            </w:r>
            <w:r w:rsidR="00D00AF5" w:rsidRPr="002376B3">
              <w:rPr>
                <w:rStyle w:val="Hyperlink"/>
                <w:noProof/>
              </w:rPr>
              <w:t>mmap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4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5" w:history="1">
            <w:r w:rsidR="00D00AF5" w:rsidRPr="002376B3">
              <w:rPr>
                <w:rStyle w:val="Hyperlink"/>
                <w:noProof/>
              </w:rPr>
              <w:t>4.2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调用系统驱动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5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2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76" w:history="1">
            <w:r w:rsidR="00D00AF5" w:rsidRPr="002376B3">
              <w:rPr>
                <w:rStyle w:val="Hyperlink"/>
                <w:noProof/>
              </w:rPr>
              <w:t>4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OpenCV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2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7" w:history="1">
            <w:r w:rsidR="00D00AF5" w:rsidRPr="002376B3">
              <w:rPr>
                <w:rStyle w:val="Hyperlink"/>
                <w:noProof/>
              </w:rPr>
              <w:t>4.3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边缘检测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2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78" w:history="1">
            <w:r w:rsidR="00D00AF5" w:rsidRPr="002376B3">
              <w:rPr>
                <w:rStyle w:val="Hyperlink"/>
                <w:noProof/>
              </w:rPr>
              <w:t>4.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Python</w:t>
            </w:r>
            <w:r w:rsidR="00D00AF5" w:rsidRPr="002376B3">
              <w:rPr>
                <w:rStyle w:val="Hyperlink"/>
                <w:rFonts w:hint="eastAsia"/>
                <w:noProof/>
              </w:rPr>
              <w:t>实验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79" w:history="1">
            <w:r w:rsidR="00D00AF5" w:rsidRPr="002376B3">
              <w:rPr>
                <w:rStyle w:val="Hyperlink"/>
                <w:noProof/>
              </w:rPr>
              <w:t>4.4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ds18b20 Python</w:t>
            </w:r>
            <w:r w:rsidR="00D00AF5" w:rsidRPr="002376B3">
              <w:rPr>
                <w:rStyle w:val="Hyperlink"/>
                <w:rFonts w:hint="eastAsia"/>
                <w:noProof/>
              </w:rPr>
              <w:t>实验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7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80" w:history="1">
            <w:r w:rsidR="00D00AF5" w:rsidRPr="002376B3">
              <w:rPr>
                <w:rStyle w:val="Hyperlink"/>
                <w:noProof/>
              </w:rPr>
              <w:t>4.4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OpenCV Python</w:t>
            </w:r>
            <w:r w:rsidR="00D00AF5" w:rsidRPr="002376B3">
              <w:rPr>
                <w:rStyle w:val="Hyperlink"/>
                <w:rFonts w:hint="eastAsia"/>
                <w:noProof/>
              </w:rPr>
              <w:t>实验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81" w:history="1">
            <w:r w:rsidR="00D00AF5" w:rsidRPr="002376B3">
              <w:rPr>
                <w:rStyle w:val="Hyperlink"/>
                <w:noProof/>
              </w:rPr>
              <w:t>5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ZYBO</w:t>
            </w:r>
            <w:r w:rsidR="00D00AF5" w:rsidRPr="002376B3">
              <w:rPr>
                <w:rStyle w:val="Hyperlink"/>
                <w:rFonts w:hint="eastAsia"/>
                <w:noProof/>
              </w:rPr>
              <w:t>标准硬件搭建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6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2" w:history="1">
            <w:r w:rsidR="00D00AF5" w:rsidRPr="002376B3">
              <w:rPr>
                <w:rStyle w:val="Hyperlink"/>
                <w:noProof/>
              </w:rPr>
              <w:t>5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通过</w:t>
            </w:r>
            <w:r w:rsidR="00D00AF5" w:rsidRPr="002376B3">
              <w:rPr>
                <w:rStyle w:val="Hyperlink"/>
                <w:noProof/>
              </w:rPr>
              <w:t>Tcl</w:t>
            </w:r>
            <w:r w:rsidR="00D00AF5" w:rsidRPr="002376B3">
              <w:rPr>
                <w:rStyle w:val="Hyperlink"/>
                <w:rFonts w:hint="eastAsia"/>
                <w:noProof/>
              </w:rPr>
              <w:t>建立硬件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2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6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83" w:history="1">
            <w:r w:rsidR="00D00AF5" w:rsidRPr="002376B3">
              <w:rPr>
                <w:rStyle w:val="Hyperlink"/>
                <w:noProof/>
              </w:rPr>
              <w:t>6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构建</w:t>
            </w:r>
            <w:r w:rsidR="00D00AF5" w:rsidRPr="002376B3">
              <w:rPr>
                <w:rStyle w:val="Hyperlink"/>
                <w:noProof/>
              </w:rPr>
              <w:t>Zynq Linaro</w:t>
            </w:r>
            <w:r w:rsidR="00D00AF5" w:rsidRPr="002376B3">
              <w:rPr>
                <w:rStyle w:val="Hyperlink"/>
                <w:rFonts w:hint="eastAsia"/>
                <w:noProof/>
              </w:rPr>
              <w:t>系统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3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7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4" w:history="1">
            <w:r w:rsidR="00D00AF5" w:rsidRPr="002376B3">
              <w:rPr>
                <w:rStyle w:val="Hyperlink"/>
                <w:noProof/>
              </w:rPr>
              <w:t>6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BOOT.bin</w:t>
            </w:r>
            <w:r w:rsidR="00D00AF5" w:rsidRPr="002376B3">
              <w:rPr>
                <w:rStyle w:val="Hyperlink"/>
                <w:rFonts w:hint="eastAsia"/>
                <w:noProof/>
              </w:rPr>
              <w:t>构建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4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27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5" w:history="1">
            <w:r w:rsidR="00D00AF5" w:rsidRPr="002376B3">
              <w:rPr>
                <w:rStyle w:val="Hyperlink"/>
                <w:noProof/>
              </w:rPr>
              <w:t>6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devicetree</w:t>
            </w:r>
            <w:r w:rsidR="00D00AF5" w:rsidRPr="002376B3">
              <w:rPr>
                <w:rStyle w:val="Hyperlink"/>
                <w:rFonts w:hint="eastAsia"/>
                <w:noProof/>
              </w:rPr>
              <w:t>构建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5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6" w:history="1">
            <w:r w:rsidR="00D00AF5" w:rsidRPr="002376B3">
              <w:rPr>
                <w:rStyle w:val="Hyperlink"/>
                <w:noProof/>
              </w:rPr>
              <w:t>6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uImage</w:t>
            </w:r>
            <w:r w:rsidR="00D00AF5" w:rsidRPr="002376B3">
              <w:rPr>
                <w:rStyle w:val="Hyperlink"/>
                <w:rFonts w:hint="eastAsia"/>
                <w:noProof/>
              </w:rPr>
              <w:t>构建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2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7" w:history="1">
            <w:r w:rsidR="00D00AF5" w:rsidRPr="002376B3">
              <w:rPr>
                <w:rStyle w:val="Hyperlink"/>
                <w:noProof/>
              </w:rPr>
              <w:t>6.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系统启动流程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3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88" w:history="1">
            <w:r w:rsidR="00D00AF5" w:rsidRPr="002376B3">
              <w:rPr>
                <w:rStyle w:val="Hyperlink"/>
                <w:noProof/>
              </w:rPr>
              <w:t>7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修改硬件和软件的方法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89" w:history="1">
            <w:r w:rsidR="00D00AF5" w:rsidRPr="002376B3">
              <w:rPr>
                <w:rStyle w:val="Hyperlink"/>
                <w:noProof/>
              </w:rPr>
              <w:t>7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设计一个</w:t>
            </w:r>
            <w:r w:rsidR="00D00AF5" w:rsidRPr="002376B3">
              <w:rPr>
                <w:rStyle w:val="Hyperlink"/>
                <w:noProof/>
              </w:rPr>
              <w:t>IP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8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90" w:history="1">
            <w:r w:rsidR="00D00AF5" w:rsidRPr="002376B3">
              <w:rPr>
                <w:rStyle w:val="Hyperlink"/>
                <w:noProof/>
              </w:rPr>
              <w:t>7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添加用户</w:t>
            </w:r>
            <w:r w:rsidR="00D00AF5" w:rsidRPr="002376B3">
              <w:rPr>
                <w:rStyle w:val="Hyperlink"/>
                <w:noProof/>
              </w:rPr>
              <w:t>IP</w:t>
            </w:r>
            <w:r w:rsidR="00D00AF5" w:rsidRPr="002376B3">
              <w:rPr>
                <w:rStyle w:val="Hyperlink"/>
                <w:rFonts w:hint="eastAsia"/>
                <w:noProof/>
              </w:rPr>
              <w:t>到工程文件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6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050"/>
              <w:tab w:val="right" w:leader="dot" w:pos="8395"/>
            </w:tabs>
            <w:rPr>
              <w:noProof/>
            </w:rPr>
          </w:pPr>
          <w:hyperlink w:anchor="_Toc438421491" w:history="1">
            <w:r w:rsidR="00D00AF5" w:rsidRPr="002376B3">
              <w:rPr>
                <w:rStyle w:val="Hyperlink"/>
                <w:noProof/>
              </w:rPr>
              <w:t>7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设计一个</w:t>
            </w:r>
            <w:r w:rsidR="00D00AF5" w:rsidRPr="002376B3">
              <w:rPr>
                <w:rStyle w:val="Hyperlink"/>
                <w:noProof/>
              </w:rPr>
              <w:t>SDK</w:t>
            </w:r>
            <w:r w:rsidR="00D00AF5" w:rsidRPr="002376B3">
              <w:rPr>
                <w:rStyle w:val="Hyperlink"/>
                <w:rFonts w:hint="eastAsia"/>
                <w:noProof/>
              </w:rPr>
              <w:t>软件程序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6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92" w:history="1">
            <w:r w:rsidR="00D00AF5" w:rsidRPr="002376B3">
              <w:rPr>
                <w:rStyle w:val="Hyperlink"/>
                <w:noProof/>
              </w:rPr>
              <w:t>8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软硬件交互</w:t>
            </w:r>
            <w:r w:rsidR="00D00AF5" w:rsidRPr="002376B3">
              <w:rPr>
                <w:rStyle w:val="Hyperlink"/>
                <w:noProof/>
              </w:rPr>
              <w:t xml:space="preserve">, </w:t>
            </w:r>
            <w:r w:rsidR="00D00AF5" w:rsidRPr="002376B3">
              <w:rPr>
                <w:rStyle w:val="Hyperlink"/>
                <w:rFonts w:hint="eastAsia"/>
                <w:noProof/>
              </w:rPr>
              <w:t>使用硬件加速计算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2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39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420"/>
              <w:tab w:val="right" w:leader="dot" w:pos="8395"/>
            </w:tabs>
            <w:rPr>
              <w:noProof/>
            </w:rPr>
          </w:pPr>
          <w:hyperlink w:anchor="_Toc438421493" w:history="1">
            <w:r w:rsidR="00D00AF5" w:rsidRPr="002376B3">
              <w:rPr>
                <w:rStyle w:val="Hyperlink"/>
                <w:noProof/>
              </w:rPr>
              <w:t>9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参考书籍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3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0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1"/>
            <w:tabs>
              <w:tab w:val="left" w:pos="840"/>
              <w:tab w:val="right" w:leader="dot" w:pos="8395"/>
            </w:tabs>
            <w:rPr>
              <w:noProof/>
            </w:rPr>
          </w:pPr>
          <w:hyperlink w:anchor="_Toc438421494" w:history="1">
            <w:r w:rsidR="00D00AF5" w:rsidRPr="002376B3">
              <w:rPr>
                <w:rStyle w:val="Hyperlink"/>
                <w:noProof/>
              </w:rPr>
              <w:t>10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附录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4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2"/>
            <w:tabs>
              <w:tab w:val="left" w:pos="1260"/>
              <w:tab w:val="right" w:leader="dot" w:pos="8395"/>
            </w:tabs>
            <w:rPr>
              <w:noProof/>
            </w:rPr>
          </w:pPr>
          <w:hyperlink w:anchor="_Toc438421495" w:history="1">
            <w:r w:rsidR="00D00AF5" w:rsidRPr="002376B3">
              <w:rPr>
                <w:rStyle w:val="Hyperlink"/>
                <w:noProof/>
              </w:rPr>
              <w:t>10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rFonts w:hint="eastAsia"/>
                <w:noProof/>
              </w:rPr>
              <w:t>附录</w:t>
            </w:r>
            <w:r w:rsidR="00D00AF5" w:rsidRPr="002376B3">
              <w:rPr>
                <w:rStyle w:val="Hyperlink"/>
                <w:noProof/>
              </w:rPr>
              <w:t>A  Linux API</w:t>
            </w:r>
            <w:r w:rsidR="00D00AF5" w:rsidRPr="002376B3">
              <w:rPr>
                <w:rStyle w:val="Hyperlink"/>
                <w:rFonts w:hint="eastAsia"/>
                <w:noProof/>
              </w:rPr>
              <w:t>文档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5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96" w:history="1">
            <w:r w:rsidR="00D00AF5" w:rsidRPr="002376B3">
              <w:rPr>
                <w:rStyle w:val="Hyperlink"/>
                <w:noProof/>
              </w:rPr>
              <w:t>10.1.1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GPIO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6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1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97" w:history="1">
            <w:r w:rsidR="00D00AF5" w:rsidRPr="002376B3">
              <w:rPr>
                <w:rStyle w:val="Hyperlink"/>
                <w:noProof/>
              </w:rPr>
              <w:t>10.1.2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PWM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7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2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98" w:history="1">
            <w:r w:rsidR="00D00AF5" w:rsidRPr="002376B3">
              <w:rPr>
                <w:rStyle w:val="Hyperlink"/>
                <w:noProof/>
              </w:rPr>
              <w:t>10.1.3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UART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8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3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499" w:history="1">
            <w:r w:rsidR="00D00AF5" w:rsidRPr="002376B3">
              <w:rPr>
                <w:rStyle w:val="Hyperlink"/>
                <w:noProof/>
              </w:rPr>
              <w:t>10.1.4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SPI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499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4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500" w:history="1">
            <w:r w:rsidR="00D00AF5" w:rsidRPr="002376B3">
              <w:rPr>
                <w:rStyle w:val="Hyperlink"/>
                <w:noProof/>
              </w:rPr>
              <w:t>10.1.5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IIC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500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D00AF5" w:rsidRDefault="00863D74">
          <w:pPr>
            <w:pStyle w:val="TOC3"/>
            <w:tabs>
              <w:tab w:val="left" w:pos="1680"/>
              <w:tab w:val="right" w:leader="dot" w:pos="8395"/>
            </w:tabs>
            <w:rPr>
              <w:noProof/>
            </w:rPr>
          </w:pPr>
          <w:hyperlink w:anchor="_Toc438421501" w:history="1">
            <w:r w:rsidR="00D00AF5" w:rsidRPr="002376B3">
              <w:rPr>
                <w:rStyle w:val="Hyperlink"/>
                <w:noProof/>
              </w:rPr>
              <w:t>10.1.6</w:t>
            </w:r>
            <w:r w:rsidR="00D00AF5">
              <w:rPr>
                <w:noProof/>
              </w:rPr>
              <w:tab/>
            </w:r>
            <w:r w:rsidR="00D00AF5" w:rsidRPr="002376B3">
              <w:rPr>
                <w:rStyle w:val="Hyperlink"/>
                <w:noProof/>
              </w:rPr>
              <w:t>XADC API</w:t>
            </w:r>
            <w:r w:rsidR="00D00AF5">
              <w:rPr>
                <w:noProof/>
                <w:webHidden/>
              </w:rPr>
              <w:tab/>
            </w:r>
            <w:r w:rsidR="00D00AF5">
              <w:rPr>
                <w:noProof/>
                <w:webHidden/>
              </w:rPr>
              <w:fldChar w:fldCharType="begin"/>
            </w:r>
            <w:r w:rsidR="00D00AF5">
              <w:rPr>
                <w:noProof/>
                <w:webHidden/>
              </w:rPr>
              <w:instrText xml:space="preserve"> PAGEREF _Toc438421501 \h </w:instrText>
            </w:r>
            <w:r w:rsidR="00D00AF5">
              <w:rPr>
                <w:noProof/>
                <w:webHidden/>
              </w:rPr>
            </w:r>
            <w:r w:rsidR="00D00AF5">
              <w:rPr>
                <w:noProof/>
                <w:webHidden/>
              </w:rPr>
              <w:fldChar w:fldCharType="separate"/>
            </w:r>
            <w:r w:rsidR="00D00AF5">
              <w:rPr>
                <w:noProof/>
                <w:webHidden/>
              </w:rPr>
              <w:t>45</w:t>
            </w:r>
            <w:r w:rsidR="00D00AF5">
              <w:rPr>
                <w:noProof/>
                <w:webHidden/>
              </w:rPr>
              <w:fldChar w:fldCharType="end"/>
            </w:r>
          </w:hyperlink>
        </w:p>
        <w:p w:rsidR="00F52DCA" w:rsidRDefault="00F52DCA">
          <w:r>
            <w:rPr>
              <w:b/>
              <w:bCs/>
              <w:noProof/>
            </w:rPr>
            <w:fldChar w:fldCharType="end"/>
          </w:r>
        </w:p>
      </w:sdtContent>
    </w:sdt>
    <w:p w:rsidR="00744065" w:rsidRDefault="00393CF5" w:rsidP="00744065">
      <w:pPr>
        <w:widowControl/>
        <w:jc w:val="left"/>
      </w:pPr>
      <w:r>
        <w:br w:type="page"/>
      </w:r>
    </w:p>
    <w:p w:rsidR="00A24EF7" w:rsidRDefault="006E6FD0" w:rsidP="00C0080F">
      <w:pPr>
        <w:pStyle w:val="Heading1"/>
        <w:numPr>
          <w:ilvl w:val="0"/>
          <w:numId w:val="12"/>
        </w:numPr>
      </w:pPr>
      <w:bookmarkStart w:id="0" w:name="_Toc438421446"/>
      <w:r>
        <w:rPr>
          <w:rFonts w:hint="eastAsia"/>
        </w:rPr>
        <w:lastRenderedPageBreak/>
        <w:t>Zynq</w:t>
      </w:r>
      <w:r w:rsidR="00914767">
        <w:rPr>
          <w:rFonts w:hint="eastAsia"/>
        </w:rPr>
        <w:t>操作系统安装指南</w:t>
      </w:r>
      <w:bookmarkEnd w:id="0"/>
    </w:p>
    <w:p w:rsidR="00914767" w:rsidRDefault="00914767" w:rsidP="00C0080F">
      <w:pPr>
        <w:pStyle w:val="Heading2"/>
        <w:numPr>
          <w:ilvl w:val="1"/>
          <w:numId w:val="13"/>
        </w:numPr>
      </w:pPr>
      <w:bookmarkStart w:id="1" w:name="_Toc438421447"/>
      <w:r>
        <w:t>Li</w:t>
      </w:r>
      <w:r w:rsidR="006E6FD0">
        <w:t>na</w:t>
      </w:r>
      <w:r>
        <w:t>ro</w:t>
      </w:r>
      <w:r w:rsidR="006E6FD0">
        <w:t xml:space="preserve"> Ubuntu</w:t>
      </w:r>
      <w:r w:rsidR="006E6FD0">
        <w:t>系统</w:t>
      </w:r>
      <w:bookmarkEnd w:id="1"/>
    </w:p>
    <w:p w:rsidR="006E6FD0" w:rsidRDefault="006E6FD0" w:rsidP="00393CF5">
      <w:pPr>
        <w:ind w:firstLine="360"/>
      </w:pPr>
      <w:r>
        <w:rPr>
          <w:rFonts w:hint="eastAsia"/>
        </w:rPr>
        <w:t>在本次发布</w:t>
      </w:r>
      <w:r>
        <w:t>的</w:t>
      </w:r>
      <w:r>
        <w:t>Zynq</w:t>
      </w:r>
      <w:r>
        <w:t>开源硬件使用的是一款开源的</w:t>
      </w:r>
      <w:r w:rsidR="004B7248">
        <w:t>轻量级</w:t>
      </w:r>
      <w:r w:rsidR="004B7248">
        <w:t>Linux</w:t>
      </w:r>
      <w:r w:rsidR="004B7248">
        <w:t>操作系统，名为</w:t>
      </w:r>
      <w:r w:rsidR="004B7248">
        <w:t>Linaro Ubuntu</w:t>
      </w:r>
      <w:r w:rsidR="004B7248">
        <w:t>。</w:t>
      </w:r>
    </w:p>
    <w:p w:rsidR="00922834" w:rsidRDefault="00922834" w:rsidP="00C0080F">
      <w:pPr>
        <w:pStyle w:val="Heading2"/>
        <w:numPr>
          <w:ilvl w:val="1"/>
          <w:numId w:val="13"/>
        </w:numPr>
      </w:pPr>
      <w:bookmarkStart w:id="2" w:name="_Toc438421448"/>
      <w:r>
        <w:rPr>
          <w:rFonts w:hint="eastAsia"/>
        </w:rPr>
        <w:t>在</w:t>
      </w:r>
      <w:r>
        <w:rPr>
          <w:rFonts w:hint="eastAsia"/>
        </w:rPr>
        <w:t>ZYBO</w:t>
      </w:r>
      <w:r>
        <w:rPr>
          <w:rFonts w:hint="eastAsia"/>
        </w:rPr>
        <w:t>上</w:t>
      </w:r>
      <w:r w:rsidR="002D00E0">
        <w:rPr>
          <w:rFonts w:hint="eastAsia"/>
        </w:rPr>
        <w:t>使用</w:t>
      </w:r>
      <w:r w:rsidR="002D00E0">
        <w:t>Linaro Ubuntu</w:t>
      </w:r>
      <w:bookmarkEnd w:id="2"/>
    </w:p>
    <w:p w:rsidR="00922834" w:rsidRDefault="00922834" w:rsidP="00393CF5">
      <w:pPr>
        <w:ind w:firstLine="360"/>
      </w:pPr>
      <w:r>
        <w:t>本节主要讲解的是如何制作</w:t>
      </w:r>
      <w:r>
        <w:t>SD</w:t>
      </w:r>
      <w:r>
        <w:t>卡</w:t>
      </w:r>
      <w:r>
        <w:rPr>
          <w:rFonts w:hint="eastAsia"/>
        </w:rPr>
        <w:t>镜像</w:t>
      </w:r>
      <w:r>
        <w:t>，并通过</w:t>
      </w:r>
      <w:r>
        <w:t>SD</w:t>
      </w:r>
      <w:r>
        <w:t>卡</w:t>
      </w:r>
      <w:r>
        <w:rPr>
          <w:rFonts w:hint="eastAsia"/>
        </w:rPr>
        <w:t>启动</w:t>
      </w:r>
      <w:r>
        <w:t>Linaro Ubuntu</w:t>
      </w:r>
      <w:r>
        <w:t>系统。</w:t>
      </w:r>
    </w:p>
    <w:p w:rsidR="00922834" w:rsidRDefault="002D00E0" w:rsidP="00393CF5">
      <w:pPr>
        <w:ind w:firstLine="360"/>
      </w:pPr>
      <w:r>
        <w:t>（</w:t>
      </w:r>
      <w:r>
        <w:t>1</w:t>
      </w:r>
      <w:r>
        <w:t>）制作</w:t>
      </w:r>
      <w:r>
        <w:t>Linaro Ubuntu</w:t>
      </w:r>
      <w:r>
        <w:t>镜像需要准备一张</w:t>
      </w:r>
      <w:r>
        <w:t>MicroSD</w:t>
      </w:r>
      <w:r>
        <w:t>卡（推荐</w:t>
      </w:r>
      <w:r>
        <w:rPr>
          <w:rFonts w:hint="eastAsia"/>
        </w:rPr>
        <w:t>8G</w:t>
      </w:r>
      <w:r>
        <w:rPr>
          <w:rFonts w:hint="eastAsia"/>
        </w:rPr>
        <w:t>，至少</w:t>
      </w:r>
      <w:r>
        <w:rPr>
          <w:rFonts w:hint="eastAsia"/>
        </w:rPr>
        <w:t>4G</w:t>
      </w:r>
      <w:r>
        <w:t>），并在</w:t>
      </w:r>
      <w:r w:rsidR="00571576">
        <w:t>连接了</w:t>
      </w:r>
      <w:r w:rsidR="00571576">
        <w:t>Internet</w:t>
      </w:r>
      <w:r w:rsidR="00571576">
        <w:t>的</w:t>
      </w:r>
      <w:r>
        <w:t>Linux</w:t>
      </w:r>
      <w:r>
        <w:t>操作系统的环境下进行。</w:t>
      </w:r>
    </w:p>
    <w:p w:rsidR="002D00E0" w:rsidRDefault="002D00E0" w:rsidP="00393CF5">
      <w:pPr>
        <w:ind w:firstLine="360"/>
      </w:pP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SD</w:t>
      </w:r>
      <w:r>
        <w:rPr>
          <w:rFonts w:hint="eastAsia"/>
        </w:rPr>
        <w:t>卡分区并格式化：</w:t>
      </w:r>
    </w:p>
    <w:p w:rsidR="002D00E0" w:rsidRDefault="002D00E0" w:rsidP="00393CF5">
      <w:pPr>
        <w:ind w:firstLine="360"/>
      </w:pPr>
      <w:r>
        <w:rPr>
          <w:rFonts w:hint="eastAsia"/>
        </w:rPr>
        <w:t>将</w:t>
      </w:r>
      <w:r>
        <w:rPr>
          <w:rFonts w:hint="eastAsia"/>
        </w:rPr>
        <w:t>SD</w:t>
      </w:r>
      <w:r>
        <w:rPr>
          <w:rFonts w:hint="eastAsia"/>
        </w:rPr>
        <w:t>卡插入</w:t>
      </w:r>
      <w:r>
        <w:rPr>
          <w:rFonts w:hint="eastAsia"/>
        </w:rPr>
        <w:t>Linux</w:t>
      </w:r>
      <w:r>
        <w:rPr>
          <w:rFonts w:hint="eastAsia"/>
        </w:rPr>
        <w:t>电脑（虚拟机系统需要将其挂载进虚拟机）。</w:t>
      </w:r>
    </w:p>
    <w:p w:rsidR="002D00E0" w:rsidRDefault="002D00E0" w:rsidP="00393CF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/dev</w:t>
      </w:r>
      <w:r>
        <w:rPr>
          <w:rFonts w:hint="eastAsia"/>
        </w:rPr>
        <w:t>目录下找到</w:t>
      </w:r>
      <w:r>
        <w:rPr>
          <w:rFonts w:hint="eastAsia"/>
        </w:rPr>
        <w:t>SD</w:t>
      </w:r>
      <w:r>
        <w:rPr>
          <w:rFonts w:hint="eastAsia"/>
        </w:rPr>
        <w:t>卡设备，比如</w:t>
      </w:r>
      <w:r>
        <w:rPr>
          <w:rFonts w:hint="eastAsia"/>
        </w:rPr>
        <w:t>/dev/sdX</w:t>
      </w:r>
      <w:r>
        <w:rPr>
          <w:rFonts w:hint="eastAsia"/>
        </w:rPr>
        <w:t>（这可能</w:t>
      </w:r>
      <w:r>
        <w:t>是</w:t>
      </w:r>
      <w:r>
        <w:rPr>
          <w:rFonts w:hint="eastAsia"/>
        </w:rPr>
        <w:t>sdb,</w:t>
      </w:r>
      <w:r>
        <w:rPr>
          <w:rFonts w:hint="eastAsia"/>
        </w:rPr>
        <w:t>或</w:t>
      </w:r>
      <w:r>
        <w:rPr>
          <w:rFonts w:hint="eastAsia"/>
        </w:rPr>
        <w:t>sdc,sdd</w:t>
      </w:r>
      <w:r>
        <w:rPr>
          <w:rFonts w:hint="eastAsia"/>
        </w:rPr>
        <w:t>等</w:t>
      </w:r>
      <w:r>
        <w:t>，</w:t>
      </w:r>
      <w:r>
        <w:rPr>
          <w:rFonts w:hint="eastAsia"/>
        </w:rPr>
        <w:t>在部分内建读卡器的电脑中，该设备可能为</w:t>
      </w:r>
      <w:r>
        <w:rPr>
          <w:rFonts w:hint="eastAsia"/>
        </w:rPr>
        <w:t>/dev/mmcblkX</w:t>
      </w:r>
      <w:r>
        <w:t>,</w:t>
      </w:r>
      <w:r>
        <w:rPr>
          <w:rFonts w:hint="eastAsia"/>
        </w:rPr>
        <w:t>通过</w:t>
      </w:r>
      <w:r>
        <w:rPr>
          <w:rFonts w:hint="eastAsia"/>
        </w:rPr>
        <w:t>df</w:t>
      </w:r>
      <w:r>
        <w:rPr>
          <w:rFonts w:hint="eastAsia"/>
        </w:rPr>
        <w:t>命令</w:t>
      </w:r>
      <w:r>
        <w:t>可以查看</w:t>
      </w:r>
      <w:r>
        <w:rPr>
          <w:rFonts w:hint="eastAsia"/>
        </w:rPr>
        <w:t>所有挂载</w:t>
      </w:r>
      <w:r>
        <w:t>的系统，一般而言，外部存储设备会挂在在</w:t>
      </w:r>
      <w:r>
        <w:rPr>
          <w:rFonts w:hint="eastAsia"/>
        </w:rPr>
        <w:t>/media</w:t>
      </w:r>
      <w:r>
        <w:rPr>
          <w:rFonts w:hint="eastAsia"/>
        </w:rPr>
        <w:t>目录</w:t>
      </w:r>
      <w:r>
        <w:t>下或者</w:t>
      </w:r>
      <w:r>
        <w:rPr>
          <w:rFonts w:hint="eastAsia"/>
        </w:rPr>
        <w:t>/mnt</w:t>
      </w:r>
      <w:r>
        <w:rPr>
          <w:rFonts w:hint="eastAsia"/>
        </w:rPr>
        <w:t>目录下。）</w:t>
      </w:r>
    </w:p>
    <w:p w:rsidR="002D00E0" w:rsidRDefault="002D00E0" w:rsidP="00393CF5">
      <w:pPr>
        <w:ind w:firstLine="360"/>
      </w:pPr>
      <w:r>
        <w:rPr>
          <w:rFonts w:hint="eastAsia"/>
        </w:rPr>
        <w:t>使用如下命令卸载</w:t>
      </w:r>
      <w:r>
        <w:t>分区</w:t>
      </w:r>
      <w:r>
        <w:rPr>
          <w:rFonts w:hint="eastAsia"/>
        </w:rPr>
        <w:t>(</w:t>
      </w:r>
      <w:r>
        <w:rPr>
          <w:rFonts w:hint="eastAsia"/>
        </w:rPr>
        <w:t>注意</w:t>
      </w:r>
      <w:r>
        <w:t>在</w:t>
      </w:r>
      <w:r>
        <w:rPr>
          <w:rFonts w:hint="eastAsia"/>
        </w:rPr>
        <w:t>df</w:t>
      </w:r>
      <w:r>
        <w:rPr>
          <w:rFonts w:hint="eastAsia"/>
        </w:rPr>
        <w:t>里面</w:t>
      </w:r>
      <w:r>
        <w:t>挂在了几个分区就卸载几个分区，下面的示例中只卸载了第一分区</w:t>
      </w:r>
      <w:r>
        <w:rPr>
          <w:rFonts w:hint="eastAsia"/>
        </w:rPr>
        <w:t>)</w:t>
      </w:r>
    </w:p>
    <w:p w:rsidR="002D00E0" w:rsidRPr="005F3D77" w:rsidRDefault="002D00E0" w:rsidP="00C0080F">
      <w:pPr>
        <w:pStyle w:val="ListParagraph"/>
        <w:numPr>
          <w:ilvl w:val="0"/>
          <w:numId w:val="6"/>
        </w:numPr>
        <w:ind w:firstLineChars="0"/>
        <w:rPr>
          <w:rStyle w:val="SubtleEmphasis"/>
          <w:color w:val="auto"/>
        </w:rPr>
      </w:pPr>
      <w:r w:rsidRPr="005F3D77">
        <w:rPr>
          <w:rStyle w:val="SubtleEmphasis"/>
          <w:rFonts w:hint="eastAsia"/>
          <w:b/>
          <w:color w:val="auto"/>
        </w:rPr>
        <w:t>bash$</w:t>
      </w:r>
      <w:r w:rsidRPr="005F3D77">
        <w:rPr>
          <w:rStyle w:val="SubtleEmphasis"/>
          <w:rFonts w:hint="eastAsia"/>
          <w:color w:val="auto"/>
        </w:rPr>
        <w:t xml:space="preserve"> sudo  </w:t>
      </w:r>
      <w:r w:rsidRPr="005F3D77">
        <w:rPr>
          <w:rStyle w:val="SubtleEmphasis"/>
          <w:color w:val="auto"/>
        </w:rPr>
        <w:t>umount</w:t>
      </w:r>
      <w:r w:rsidRPr="005F3D77">
        <w:rPr>
          <w:rStyle w:val="SubtleEmphasis"/>
          <w:rFonts w:hint="eastAsia"/>
          <w:color w:val="auto"/>
        </w:rPr>
        <w:t xml:space="preserve"> /dev/sdX</w:t>
      </w:r>
      <w:r w:rsidRPr="005F3D77">
        <w:rPr>
          <w:rStyle w:val="SubtleEmphasis"/>
          <w:color w:val="auto"/>
        </w:rPr>
        <w:t>1</w:t>
      </w:r>
    </w:p>
    <w:p w:rsidR="002D00E0" w:rsidRDefault="002D00E0" w:rsidP="00393CF5">
      <w:pPr>
        <w:ind w:firstLine="420"/>
      </w:pPr>
      <w:r>
        <w:rPr>
          <w:rFonts w:hint="eastAsia"/>
        </w:rPr>
        <w:t>输入以下命令进入分区工具</w:t>
      </w:r>
      <w:r>
        <w:rPr>
          <w:rFonts w:hint="eastAsia"/>
        </w:rPr>
        <w:t>(</w:t>
      </w:r>
      <w:r>
        <w:rPr>
          <w:rFonts w:hint="eastAsia"/>
        </w:rPr>
        <w:t>一般而言</w:t>
      </w:r>
      <w:r>
        <w:t>，请</w:t>
      </w:r>
      <w:r>
        <w:rPr>
          <w:rFonts w:hint="eastAsia"/>
        </w:rPr>
        <w:t>不要对</w:t>
      </w:r>
      <w:r>
        <w:rPr>
          <w:rFonts w:hint="eastAsia"/>
        </w:rPr>
        <w:t>sda</w:t>
      </w:r>
      <w:r>
        <w:rPr>
          <w:rFonts w:hint="eastAsia"/>
        </w:rPr>
        <w:t>进行</w:t>
      </w:r>
      <w:r>
        <w:t>分区，这回破坏你的系统！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2D00E0" w:rsidRPr="00393CF5" w:rsidRDefault="002D00E0" w:rsidP="00C0080F">
      <w:pPr>
        <w:pStyle w:val="ListParagraph"/>
        <w:numPr>
          <w:ilvl w:val="0"/>
          <w:numId w:val="6"/>
        </w:numPr>
        <w:ind w:firstLineChars="0"/>
        <w:rPr>
          <w:rStyle w:val="Emphasis"/>
        </w:rPr>
      </w:pPr>
      <w:r w:rsidRPr="00393CF5">
        <w:rPr>
          <w:rStyle w:val="Emphasis"/>
          <w:rFonts w:hint="eastAsia"/>
          <w:b/>
        </w:rPr>
        <w:t>bash$</w:t>
      </w:r>
      <w:r w:rsidRPr="00393CF5">
        <w:rPr>
          <w:rStyle w:val="Emphasis"/>
          <w:rFonts w:hint="eastAsia"/>
        </w:rPr>
        <w:t xml:space="preserve"> sudo fdisk  /dev/sdX</w:t>
      </w:r>
    </w:p>
    <w:p w:rsidR="002D00E0" w:rsidRDefault="002D00E0" w:rsidP="00393CF5">
      <w:pPr>
        <w:ind w:left="420"/>
      </w:pPr>
      <w:r>
        <w:rPr>
          <w:rFonts w:hint="eastAsia"/>
        </w:rPr>
        <w:t>用</w:t>
      </w:r>
      <w:r w:rsidRPr="004E5224">
        <w:rPr>
          <w:rFonts w:hint="eastAsia"/>
          <w:b/>
        </w:rPr>
        <w:t>m</w:t>
      </w:r>
      <w:r>
        <w:rPr>
          <w:rFonts w:hint="eastAsia"/>
        </w:rPr>
        <w:t>命令可以查看该工具的命令，之后请按顺序使用如下命令：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清除该</w:t>
      </w:r>
      <w:r>
        <w:rPr>
          <w:rFonts w:hint="eastAsia"/>
        </w:rPr>
        <w:t>SD</w:t>
      </w:r>
      <w:r>
        <w:rPr>
          <w:rFonts w:hint="eastAsia"/>
        </w:rPr>
        <w:t>卡的原有分区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 w:rsidRPr="00393CF5">
        <w:rPr>
          <w:rFonts w:hint="eastAsia"/>
          <w:b/>
        </w:rPr>
        <w:t>n</w:t>
      </w:r>
      <w:r>
        <w:rPr>
          <w:rFonts w:hint="eastAsia"/>
        </w:rPr>
        <w:t>，建立第一分区，之后程序会询问：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是否建立主分区？（回车，默认为是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号？（回车，默认为最小分区号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起始扇区？（回车，默认最小起始扇区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末尾扇区？（输入“</w:t>
      </w:r>
      <w:r>
        <w:rPr>
          <w:rFonts w:hint="eastAsia"/>
        </w:rPr>
        <w:t>+512M</w:t>
      </w:r>
      <w:r>
        <w:rPr>
          <w:rFonts w:hint="eastAsia"/>
        </w:rPr>
        <w:t>”，回车，创建一个</w:t>
      </w:r>
      <w:r>
        <w:rPr>
          <w:rFonts w:hint="eastAsia"/>
        </w:rPr>
        <w:t>512M</w:t>
      </w:r>
      <w:r>
        <w:rPr>
          <w:rFonts w:hint="eastAsia"/>
        </w:rPr>
        <w:t>的分区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 w:rsidRPr="00393CF5">
        <w:rPr>
          <w:rFonts w:hint="eastAsia"/>
          <w:b/>
        </w:rPr>
        <w:t>n</w:t>
      </w:r>
      <w:r>
        <w:rPr>
          <w:rFonts w:hint="eastAsia"/>
        </w:rPr>
        <w:t>，建立第二分区，之后程序会询问：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是否建立主分区？（回车，默认为是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号？（回车，默认为最小分区号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起始扇区？（回车，默认最小起始扇区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分区末尾扇区？（回车，默认将剩余的空间全部给第二分区）</w:t>
      </w:r>
    </w:p>
    <w:p w:rsidR="002D00E0" w:rsidRDefault="002D00E0" w:rsidP="00C0080F">
      <w:pPr>
        <w:pStyle w:val="ListParagraph"/>
        <w:numPr>
          <w:ilvl w:val="0"/>
          <w:numId w:val="7"/>
        </w:numPr>
        <w:ind w:firstLineChars="0"/>
      </w:pPr>
      <w:r w:rsidRPr="00393CF5">
        <w:rPr>
          <w:rFonts w:hint="eastAsia"/>
          <w:b/>
        </w:rPr>
        <w:t>w</w:t>
      </w:r>
      <w:r>
        <w:rPr>
          <w:rFonts w:hint="eastAsia"/>
        </w:rPr>
        <w:t>，将之前对</w:t>
      </w:r>
      <w:r>
        <w:rPr>
          <w:rFonts w:hint="eastAsia"/>
        </w:rPr>
        <w:t>SD</w:t>
      </w:r>
      <w:r>
        <w:rPr>
          <w:rFonts w:hint="eastAsia"/>
        </w:rPr>
        <w:t>卡的操作写入</w:t>
      </w:r>
      <w:r>
        <w:rPr>
          <w:rFonts w:hint="eastAsia"/>
        </w:rPr>
        <w:t>SD</w:t>
      </w:r>
      <w:r>
        <w:rPr>
          <w:rFonts w:hint="eastAsia"/>
        </w:rPr>
        <w:t>卡</w:t>
      </w:r>
    </w:p>
    <w:p w:rsidR="002D00E0" w:rsidRDefault="002D00E0" w:rsidP="00393CF5">
      <w:pPr>
        <w:ind w:firstLine="420"/>
      </w:pPr>
      <w:r>
        <w:rPr>
          <w:rFonts w:hint="eastAsia"/>
        </w:rPr>
        <w:t>查看</w:t>
      </w:r>
      <w:r>
        <w:rPr>
          <w:rFonts w:hint="eastAsia"/>
        </w:rPr>
        <w:t>/dev</w:t>
      </w:r>
      <w:r>
        <w:rPr>
          <w:rFonts w:hint="eastAsia"/>
        </w:rPr>
        <w:t>目录下是否有</w:t>
      </w:r>
      <w:r>
        <w:rPr>
          <w:rFonts w:hint="eastAsia"/>
        </w:rPr>
        <w:t>/dev/sdX1</w:t>
      </w:r>
      <w:r>
        <w:rPr>
          <w:rFonts w:hint="eastAsia"/>
        </w:rPr>
        <w:t>和</w:t>
      </w:r>
      <w:r>
        <w:rPr>
          <w:rFonts w:hint="eastAsia"/>
        </w:rPr>
        <w:t>sdX2</w:t>
      </w:r>
      <w:r>
        <w:rPr>
          <w:rFonts w:hint="eastAsia"/>
        </w:rPr>
        <w:t>设备，如果没有就将</w:t>
      </w:r>
      <w:r>
        <w:rPr>
          <w:rFonts w:hint="eastAsia"/>
        </w:rPr>
        <w:t>SD</w:t>
      </w:r>
      <w:r>
        <w:rPr>
          <w:rFonts w:hint="eastAsia"/>
        </w:rPr>
        <w:t>卡退出重插就有了。之后输入命令</w:t>
      </w:r>
      <w:r>
        <w:rPr>
          <w:rFonts w:hint="eastAsia"/>
        </w:rPr>
        <w:t>:</w:t>
      </w:r>
    </w:p>
    <w:p w:rsidR="002D00E0" w:rsidRPr="00393CF5" w:rsidRDefault="002D00E0" w:rsidP="00C0080F">
      <w:pPr>
        <w:pStyle w:val="ListParagraph"/>
        <w:numPr>
          <w:ilvl w:val="0"/>
          <w:numId w:val="6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="00393CF5">
        <w:rPr>
          <w:rFonts w:hint="eastAsia"/>
          <w:i/>
        </w:rPr>
        <w:t xml:space="preserve"> sudo mkfs.msdos  /dev/sdX1</w:t>
      </w:r>
      <w:r w:rsidR="00393CF5">
        <w:rPr>
          <w:rFonts w:hint="eastAsia"/>
          <w:i/>
        </w:rPr>
        <w:tab/>
      </w:r>
      <w:r w:rsidR="00393CF5" w:rsidRPr="00393CF5">
        <w:rPr>
          <w:rFonts w:hint="eastAsia"/>
          <w:i/>
        </w:rPr>
        <w:t>#</w:t>
      </w:r>
      <w:r w:rsidRPr="00393CF5">
        <w:rPr>
          <w:rFonts w:hint="eastAsia"/>
          <w:i/>
        </w:rPr>
        <w:t>将</w:t>
      </w:r>
      <w:r w:rsidRPr="00393CF5">
        <w:rPr>
          <w:rFonts w:hint="eastAsia"/>
          <w:i/>
        </w:rPr>
        <w:t>sdX1</w:t>
      </w:r>
      <w:r w:rsidRPr="00393CF5">
        <w:rPr>
          <w:rFonts w:hint="eastAsia"/>
          <w:i/>
        </w:rPr>
        <w:t>格式化为</w:t>
      </w:r>
      <w:r w:rsidRPr="00393CF5">
        <w:rPr>
          <w:rFonts w:hint="eastAsia"/>
          <w:i/>
        </w:rPr>
        <w:t>FAT</w:t>
      </w:r>
      <w:r w:rsidRPr="00393CF5">
        <w:rPr>
          <w:rFonts w:hint="eastAsia"/>
          <w:i/>
        </w:rPr>
        <w:t>分区</w:t>
      </w:r>
    </w:p>
    <w:p w:rsidR="002D00E0" w:rsidRPr="00393CF5" w:rsidRDefault="002D00E0" w:rsidP="00C0080F">
      <w:pPr>
        <w:pStyle w:val="ListParagraph"/>
        <w:numPr>
          <w:ilvl w:val="0"/>
          <w:numId w:val="6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="00393CF5">
        <w:rPr>
          <w:rFonts w:hint="eastAsia"/>
          <w:i/>
        </w:rPr>
        <w:t xml:space="preserve"> sudo mkfs.ext4  /dev/sdX2</w:t>
      </w:r>
      <w:r w:rsidR="00393CF5">
        <w:rPr>
          <w:rFonts w:hint="eastAsia"/>
          <w:i/>
        </w:rPr>
        <w:tab/>
      </w:r>
      <w:r w:rsidR="00393CF5">
        <w:rPr>
          <w:rFonts w:hint="eastAsia"/>
          <w:i/>
        </w:rPr>
        <w:tab/>
        <w:t>#</w:t>
      </w:r>
      <w:r w:rsidRPr="00393CF5">
        <w:rPr>
          <w:rFonts w:hint="eastAsia"/>
          <w:i/>
        </w:rPr>
        <w:t>将</w:t>
      </w:r>
      <w:r w:rsidRPr="00393CF5">
        <w:rPr>
          <w:rFonts w:hint="eastAsia"/>
          <w:i/>
        </w:rPr>
        <w:t>sdX2</w:t>
      </w:r>
      <w:r w:rsidRPr="00393CF5">
        <w:rPr>
          <w:rFonts w:hint="eastAsia"/>
          <w:i/>
        </w:rPr>
        <w:t>格式化为</w:t>
      </w:r>
      <w:r w:rsidRPr="00393CF5">
        <w:rPr>
          <w:rFonts w:hint="eastAsia"/>
          <w:i/>
        </w:rPr>
        <w:t>EXT4</w:t>
      </w:r>
      <w:r w:rsidRPr="00393CF5">
        <w:rPr>
          <w:rFonts w:hint="eastAsia"/>
          <w:i/>
        </w:rPr>
        <w:t>分区</w:t>
      </w:r>
    </w:p>
    <w:p w:rsidR="002D00E0" w:rsidRDefault="002D00E0" w:rsidP="00393CF5">
      <w:pPr>
        <w:ind w:firstLine="420"/>
      </w:pPr>
      <w:r>
        <w:rPr>
          <w:rFonts w:hint="eastAsia"/>
        </w:rPr>
        <w:t>下载</w:t>
      </w:r>
      <w:r>
        <w:rPr>
          <w:rFonts w:hint="eastAsia"/>
        </w:rPr>
        <w:t>dosfstools</w:t>
      </w:r>
      <w:r>
        <w:rPr>
          <w:rFonts w:hint="eastAsia"/>
        </w:rPr>
        <w:t>，重定义卷名</w:t>
      </w:r>
      <w:r w:rsidRPr="00510E7E">
        <w:rPr>
          <w:rFonts w:hint="eastAsia"/>
        </w:rPr>
        <w:t>，输入如下命令</w:t>
      </w:r>
      <w:r>
        <w:rPr>
          <w:rFonts w:hint="eastAsia"/>
        </w:rPr>
        <w:t xml:space="preserve">: </w:t>
      </w:r>
    </w:p>
    <w:p w:rsidR="002D00E0" w:rsidRPr="00393CF5" w:rsidRDefault="002D00E0" w:rsidP="00C0080F">
      <w:pPr>
        <w:pStyle w:val="ListParagraph"/>
        <w:numPr>
          <w:ilvl w:val="0"/>
          <w:numId w:val="8"/>
        </w:numPr>
        <w:ind w:firstLineChars="0"/>
        <w:rPr>
          <w:rStyle w:val="Emphasis"/>
        </w:rPr>
      </w:pPr>
      <w:r w:rsidRPr="00393CF5">
        <w:rPr>
          <w:rStyle w:val="Emphasis"/>
          <w:rFonts w:hint="eastAsia"/>
          <w:b/>
        </w:rPr>
        <w:t>bash$</w:t>
      </w:r>
      <w:r w:rsidRPr="00393CF5">
        <w:rPr>
          <w:rStyle w:val="Emphasis"/>
          <w:rFonts w:hint="eastAsia"/>
        </w:rPr>
        <w:t xml:space="preserve"> sudo apt-get install dosfstools</w:t>
      </w:r>
    </w:p>
    <w:p w:rsidR="002D00E0" w:rsidRPr="00393CF5" w:rsidRDefault="002D00E0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lastRenderedPageBreak/>
        <w:t>bash$</w:t>
      </w:r>
      <w:r w:rsidRPr="00393CF5">
        <w:rPr>
          <w:rFonts w:hint="eastAsia"/>
          <w:i/>
        </w:rPr>
        <w:t xml:space="preserve"> </w:t>
      </w:r>
      <w:r w:rsidRPr="00393CF5">
        <w:rPr>
          <w:i/>
        </w:rPr>
        <w:t xml:space="preserve">sudo </w:t>
      </w:r>
      <w:r w:rsidRPr="00393CF5">
        <w:rPr>
          <w:rFonts w:hint="eastAsia"/>
          <w:i/>
        </w:rPr>
        <w:t>dosfslabel /dev/sdX1 BOOT</w:t>
      </w:r>
    </w:p>
    <w:p w:rsidR="002D00E0" w:rsidRPr="00393CF5" w:rsidRDefault="002D00E0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Pr="00393CF5">
        <w:rPr>
          <w:rFonts w:hint="eastAsia"/>
          <w:i/>
        </w:rPr>
        <w:t xml:space="preserve"> </w:t>
      </w:r>
      <w:r w:rsidRPr="00393CF5">
        <w:rPr>
          <w:i/>
        </w:rPr>
        <w:t xml:space="preserve">sudo </w:t>
      </w:r>
      <w:r w:rsidRPr="00393CF5">
        <w:rPr>
          <w:rFonts w:hint="eastAsia"/>
          <w:i/>
        </w:rPr>
        <w:t>e2label /dev/sdX2 FS</w:t>
      </w:r>
    </w:p>
    <w:p w:rsidR="002D00E0" w:rsidRDefault="002D00E0" w:rsidP="00393CF5">
      <w:pPr>
        <w:ind w:firstLine="420"/>
      </w:pPr>
      <w:r>
        <w:rPr>
          <w:rFonts w:hint="eastAsia"/>
        </w:rPr>
        <w:t>重新插拔</w:t>
      </w:r>
      <w:r>
        <w:rPr>
          <w:rFonts w:hint="eastAsia"/>
        </w:rPr>
        <w:t>SD</w:t>
      </w:r>
      <w:r>
        <w:rPr>
          <w:rFonts w:hint="eastAsia"/>
        </w:rPr>
        <w:t>卡，在</w:t>
      </w:r>
      <w:r>
        <w:rPr>
          <w:rFonts w:hint="eastAsia"/>
        </w:rPr>
        <w:t>/media</w:t>
      </w:r>
      <w:r>
        <w:rPr>
          <w:rFonts w:hint="eastAsia"/>
        </w:rPr>
        <w:t>目录下会自动挂在</w:t>
      </w:r>
      <w:r>
        <w:t>BOOT</w:t>
      </w:r>
      <w:r>
        <w:rPr>
          <w:rFonts w:hint="eastAsia"/>
        </w:rPr>
        <w:t>和</w:t>
      </w:r>
      <w:r>
        <w:t>FS</w:t>
      </w:r>
      <w:r>
        <w:rPr>
          <w:rFonts w:hint="eastAsia"/>
        </w:rPr>
        <w:t>两个分区</w:t>
      </w:r>
    </w:p>
    <w:p w:rsidR="002D00E0" w:rsidRDefault="002D00E0" w:rsidP="00393CF5">
      <w:pPr>
        <w:ind w:firstLine="420"/>
      </w:pPr>
      <w:r>
        <w:t>（</w:t>
      </w:r>
      <w:r>
        <w:rPr>
          <w:rFonts w:hint="eastAsia"/>
        </w:rPr>
        <w:t>3</w:t>
      </w:r>
      <w:r>
        <w:t>）在</w:t>
      </w:r>
      <w:r w:rsidRPr="002D55FA">
        <w:rPr>
          <w:color w:val="FF0000"/>
        </w:rPr>
        <w:t>Xilinx XUP</w:t>
      </w:r>
      <w:r w:rsidRPr="002D55FA">
        <w:rPr>
          <w:color w:val="FF0000"/>
        </w:rPr>
        <w:t>的</w:t>
      </w:r>
      <w:r w:rsidRPr="002D55FA">
        <w:rPr>
          <w:color w:val="FF0000"/>
        </w:rPr>
        <w:t>Github</w:t>
      </w:r>
      <w:r w:rsidRPr="002D55FA">
        <w:rPr>
          <w:color w:val="FF0000"/>
        </w:rPr>
        <w:t>上</w:t>
      </w:r>
      <w:r>
        <w:t>下载</w:t>
      </w:r>
      <w:r>
        <w:t>FAT</w:t>
      </w:r>
      <w:r>
        <w:t>分区文件，</w:t>
      </w:r>
      <w:r w:rsidRPr="002D00E0">
        <w:rPr>
          <w:rFonts w:hint="eastAsia"/>
        </w:rPr>
        <w:t>FAT</w:t>
      </w:r>
      <w:r w:rsidRPr="002D00E0">
        <w:rPr>
          <w:rFonts w:hint="eastAsia"/>
        </w:rPr>
        <w:t>分区需要三个文件：</w:t>
      </w:r>
      <w:r w:rsidRPr="002D00E0">
        <w:rPr>
          <w:rFonts w:hint="eastAsia"/>
        </w:rPr>
        <w:t>boot.bin</w:t>
      </w:r>
      <w:r w:rsidRPr="002D00E0">
        <w:rPr>
          <w:rFonts w:hint="eastAsia"/>
        </w:rPr>
        <w:t>（引导文件）</w:t>
      </w:r>
      <w:r w:rsidRPr="002D00E0">
        <w:rPr>
          <w:rFonts w:hint="eastAsia"/>
        </w:rPr>
        <w:t>,devicetree.dtb</w:t>
      </w:r>
      <w:r w:rsidRPr="002D00E0">
        <w:rPr>
          <w:rFonts w:hint="eastAsia"/>
        </w:rPr>
        <w:t>（设备树文件）</w:t>
      </w:r>
      <w:r w:rsidRPr="002D00E0">
        <w:rPr>
          <w:rFonts w:hint="eastAsia"/>
        </w:rPr>
        <w:t>,uImage</w:t>
      </w:r>
      <w:r>
        <w:rPr>
          <w:rFonts w:hint="eastAsia"/>
        </w:rPr>
        <w:t>（内核镜像），并将他们复制</w:t>
      </w:r>
      <w:r w:rsidR="00571576">
        <w:rPr>
          <w:rFonts w:hint="eastAsia"/>
        </w:rPr>
        <w:t>到</w:t>
      </w:r>
      <w:r>
        <w:rPr>
          <w:rFonts w:hint="eastAsia"/>
        </w:rPr>
        <w:t>SD</w:t>
      </w:r>
      <w:r>
        <w:rPr>
          <w:rFonts w:hint="eastAsia"/>
        </w:rPr>
        <w:t>卡的</w:t>
      </w:r>
      <w:r>
        <w:t>FAT</w:t>
      </w:r>
      <w:r>
        <w:t>分区文件。</w:t>
      </w:r>
    </w:p>
    <w:p w:rsidR="002D00E0" w:rsidRDefault="002D00E0" w:rsidP="00393CF5">
      <w:pPr>
        <w:ind w:firstLine="420"/>
      </w:pPr>
      <w:r>
        <w:t>（</w:t>
      </w:r>
      <w:r>
        <w:rPr>
          <w:rFonts w:hint="eastAsia"/>
        </w:rPr>
        <w:t>4</w:t>
      </w:r>
      <w:r>
        <w:t>）在</w:t>
      </w:r>
      <w:r w:rsidRPr="002D55FA">
        <w:rPr>
          <w:color w:val="FF0000"/>
        </w:rPr>
        <w:t>Xilinx XUP</w:t>
      </w:r>
      <w:r w:rsidRPr="002D55FA">
        <w:rPr>
          <w:color w:val="FF0000"/>
        </w:rPr>
        <w:t>的</w:t>
      </w:r>
      <w:r w:rsidRPr="002D55FA">
        <w:rPr>
          <w:color w:val="FF0000"/>
        </w:rPr>
        <w:t>Github</w:t>
      </w:r>
      <w:r w:rsidRPr="002D55FA">
        <w:rPr>
          <w:color w:val="FF0000"/>
        </w:rPr>
        <w:t>上</w:t>
      </w:r>
      <w:r>
        <w:t>下载经过修改的</w:t>
      </w:r>
      <w:r w:rsidRPr="002D00E0">
        <w:rPr>
          <w:rFonts w:hint="eastAsia"/>
        </w:rPr>
        <w:t>Linaro Ubuntu</w:t>
      </w:r>
      <w:r>
        <w:rPr>
          <w:rFonts w:hint="eastAsia"/>
        </w:rPr>
        <w:t>文件</w:t>
      </w:r>
      <w:r w:rsidRPr="002D00E0">
        <w:rPr>
          <w:rFonts w:hint="eastAsia"/>
        </w:rPr>
        <w:t>系统</w:t>
      </w:r>
      <w:r w:rsidR="00571576">
        <w:rPr>
          <w:rFonts w:hint="eastAsia"/>
        </w:rPr>
        <w:t>到</w:t>
      </w:r>
      <w:r>
        <w:rPr>
          <w:rFonts w:hint="eastAsia"/>
        </w:rPr>
        <w:t>，</w:t>
      </w:r>
      <w:r w:rsidR="00571576">
        <w:rPr>
          <w:rFonts w:hint="eastAsia"/>
        </w:rPr>
        <w:t>并将系统文件包复制到用户目录：</w:t>
      </w:r>
    </w:p>
    <w:p w:rsidR="00571576" w:rsidRPr="00393CF5" w:rsidRDefault="00571576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Pr="00393CF5">
        <w:rPr>
          <w:rFonts w:hint="eastAsia"/>
          <w:i/>
        </w:rPr>
        <w:t xml:space="preserve"> cp  $MATERIAL/linaro.tar  ~</w:t>
      </w:r>
    </w:p>
    <w:p w:rsidR="00571576" w:rsidRPr="00571576" w:rsidRDefault="00571576" w:rsidP="00393CF5">
      <w:pPr>
        <w:ind w:firstLine="420"/>
      </w:pPr>
      <w:r>
        <w:rPr>
          <w:rFonts w:hint="eastAsia"/>
        </w:rPr>
        <w:t>将压缩包解压并进入文件系统：</w:t>
      </w:r>
    </w:p>
    <w:p w:rsidR="00571576" w:rsidRPr="00393CF5" w:rsidRDefault="00571576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Pr="00393CF5">
        <w:rPr>
          <w:rFonts w:hint="eastAsia"/>
          <w:i/>
        </w:rPr>
        <w:t xml:space="preserve"> tar -zvf linaro.tar</w:t>
      </w:r>
    </w:p>
    <w:p w:rsidR="00571576" w:rsidRPr="00393CF5" w:rsidRDefault="00571576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Pr="00393CF5">
        <w:rPr>
          <w:rFonts w:hint="eastAsia"/>
          <w:i/>
        </w:rPr>
        <w:t xml:space="preserve"> cd linaro</w:t>
      </w:r>
    </w:p>
    <w:p w:rsidR="00571576" w:rsidRDefault="00571576" w:rsidP="00393CF5">
      <w:pPr>
        <w:ind w:firstLine="420"/>
      </w:pPr>
      <w:r>
        <w:rPr>
          <w:rFonts w:hint="eastAsia"/>
        </w:rPr>
        <w:t>将文件系统同步到</w:t>
      </w:r>
      <w:r>
        <w:rPr>
          <w:rFonts w:hint="eastAsia"/>
        </w:rPr>
        <w:t>SD</w:t>
      </w:r>
      <w:r>
        <w:rPr>
          <w:rFonts w:hint="eastAsia"/>
        </w:rPr>
        <w:t>卡的</w:t>
      </w:r>
      <w:r>
        <w:rPr>
          <w:rFonts w:hint="eastAsia"/>
        </w:rPr>
        <w:t>EXT</w:t>
      </w:r>
      <w:r>
        <w:t>4</w:t>
      </w:r>
      <w:r>
        <w:t>分区：</w:t>
      </w:r>
    </w:p>
    <w:p w:rsidR="00571576" w:rsidRPr="00393CF5" w:rsidRDefault="00B95EE0" w:rsidP="00C0080F">
      <w:pPr>
        <w:pStyle w:val="ListParagraph"/>
        <w:numPr>
          <w:ilvl w:val="2"/>
          <w:numId w:val="9"/>
        </w:numPr>
        <w:ind w:firstLineChars="0"/>
        <w:rPr>
          <w:i/>
        </w:rPr>
      </w:pPr>
      <w:r w:rsidRPr="00393CF5">
        <w:rPr>
          <w:rFonts w:hint="eastAsia"/>
          <w:b/>
          <w:i/>
        </w:rPr>
        <w:t>bash$</w:t>
      </w:r>
      <w:r w:rsidRPr="00393CF5">
        <w:rPr>
          <w:b/>
          <w:i/>
        </w:rPr>
        <w:t xml:space="preserve"> </w:t>
      </w:r>
      <w:r w:rsidR="00571576" w:rsidRPr="00393CF5">
        <w:rPr>
          <w:rFonts w:hint="eastAsia"/>
          <w:i/>
        </w:rPr>
        <w:t>rsync -av . /media/FS</w:t>
      </w:r>
    </w:p>
    <w:p w:rsidR="00571576" w:rsidRDefault="00571576" w:rsidP="00393CF5">
      <w:pPr>
        <w:ind w:firstLine="420"/>
      </w:pPr>
      <w:r>
        <w:rPr>
          <w:rFonts w:hint="eastAsia"/>
        </w:rPr>
        <w:t>等待完成后，将</w:t>
      </w:r>
      <w:r>
        <w:rPr>
          <w:rFonts w:hint="eastAsia"/>
        </w:rPr>
        <w:t>SD</w:t>
      </w:r>
      <w:r>
        <w:rPr>
          <w:rFonts w:hint="eastAsia"/>
        </w:rPr>
        <w:t>卡插入</w:t>
      </w:r>
      <w:r>
        <w:rPr>
          <w:rFonts w:hint="eastAsia"/>
        </w:rPr>
        <w:t>ZYBO</w:t>
      </w:r>
      <w:r>
        <w:rPr>
          <w:rFonts w:hint="eastAsia"/>
        </w:rPr>
        <w:t>板卡，连接电源、串口并确认启动方式为</w:t>
      </w:r>
      <w:r>
        <w:rPr>
          <w:rFonts w:hint="eastAsia"/>
        </w:rPr>
        <w:t>SD</w:t>
      </w:r>
      <w:r>
        <w:rPr>
          <w:rFonts w:hint="eastAsia"/>
        </w:rPr>
        <w:t>卡启动后，将</w:t>
      </w:r>
      <w:r>
        <w:rPr>
          <w:rFonts w:hint="eastAsia"/>
        </w:rPr>
        <w:t>ZYBO</w:t>
      </w:r>
      <w:r>
        <w:rPr>
          <w:rFonts w:hint="eastAsia"/>
        </w:rPr>
        <w:t>上电启动，此时，</w:t>
      </w:r>
      <w:r w:rsidR="00157A7D">
        <w:rPr>
          <w:rFonts w:hint="eastAsia"/>
        </w:rPr>
        <w:t>板卡右边</w:t>
      </w:r>
      <w:r w:rsidR="00157A7D">
        <w:rPr>
          <w:rFonts w:hint="eastAsia"/>
        </w:rPr>
        <w:t>LD</w:t>
      </w:r>
      <w:r w:rsidR="00157A7D">
        <w:t>11</w:t>
      </w:r>
      <w:r w:rsidR="00157A7D">
        <w:t>和</w:t>
      </w:r>
      <w:r w:rsidR="00157A7D">
        <w:t>LD10</w:t>
      </w:r>
      <w:r w:rsidR="00157A7D">
        <w:t>相继点亮，证明系统已经开始启动。</w:t>
      </w:r>
    </w:p>
    <w:p w:rsidR="00B95EE0" w:rsidRDefault="00157A7D" w:rsidP="00393CF5">
      <w:pPr>
        <w:ind w:firstLine="420"/>
      </w:pPr>
      <w:r>
        <w:t>（</w:t>
      </w:r>
      <w:r>
        <w:rPr>
          <w:rFonts w:hint="eastAsia"/>
        </w:rPr>
        <w:t>5</w:t>
      </w:r>
      <w:r>
        <w:t>）通过</w:t>
      </w:r>
      <w:r w:rsidR="002D55FA">
        <w:t>使用</w:t>
      </w:r>
      <w:r>
        <w:t>终端软件</w:t>
      </w:r>
      <w:r w:rsidR="002D55FA">
        <w:t>通过串口连接</w:t>
      </w:r>
      <w:r w:rsidR="002D55FA">
        <w:t>ZYBO</w:t>
      </w:r>
      <w:r w:rsidR="002D55FA">
        <w:t>板卡就可以看到命令行界面</w:t>
      </w:r>
      <w:r w:rsidR="00B95EE0">
        <w:t>。</w:t>
      </w:r>
    </w:p>
    <w:p w:rsidR="00B95EE0" w:rsidRDefault="00B95EE0" w:rsidP="00393CF5">
      <w:pPr>
        <w:ind w:firstLine="420"/>
      </w:pPr>
      <w:r>
        <w:t>（</w:t>
      </w:r>
      <w:r>
        <w:rPr>
          <w:rFonts w:hint="eastAsia"/>
        </w:rPr>
        <w:t>6</w:t>
      </w:r>
      <w:r>
        <w:t>）</w:t>
      </w:r>
      <w:r>
        <w:t>ZYBO</w:t>
      </w:r>
      <w:r>
        <w:t>网络连接。使用网线将</w:t>
      </w:r>
      <w:r>
        <w:t>ZYBO</w:t>
      </w:r>
      <w:r>
        <w:t>与交换机（或者路由器）相连后，在串口终端中输入</w:t>
      </w:r>
      <w:r>
        <w:t>ifconfig</w:t>
      </w:r>
      <w:r>
        <w:t>命令查看当前</w:t>
      </w:r>
      <w:r>
        <w:t>IP</w:t>
      </w:r>
      <w:r>
        <w:t>地址，如下图：（用户使用的系统中</w:t>
      </w:r>
      <w:r>
        <w:t>IP</w:t>
      </w:r>
      <w:r>
        <w:t>地址可能不是该值）</w:t>
      </w:r>
    </w:p>
    <w:p w:rsidR="00B95EE0" w:rsidRDefault="00B95EE0" w:rsidP="00393CF5">
      <w:r>
        <w:rPr>
          <w:noProof/>
        </w:rPr>
        <w:drawing>
          <wp:inline distT="0" distB="0" distL="0" distR="0" wp14:anchorId="717BE480" wp14:editId="38F9FD62">
            <wp:extent cx="5337175" cy="11277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EE0" w:rsidRDefault="00393CF5" w:rsidP="00393CF5">
      <w:r>
        <w:tab/>
      </w:r>
      <w:r w:rsidR="00B95EE0">
        <w:t>通过</w:t>
      </w:r>
      <w:r w:rsidR="00B95EE0">
        <w:t>vim</w:t>
      </w:r>
      <w:r w:rsidR="00B95EE0">
        <w:t>编辑工具可修改</w:t>
      </w:r>
      <w:r w:rsidR="00B95EE0">
        <w:t>IP</w:t>
      </w:r>
      <w:r w:rsidR="00B95EE0">
        <w:t>地址到用户自己的</w:t>
      </w:r>
      <w:r w:rsidR="00B95EE0">
        <w:t>IP</w:t>
      </w:r>
      <w:r w:rsidR="00B95EE0">
        <w:t>：</w:t>
      </w:r>
    </w:p>
    <w:p w:rsidR="00B95EE0" w:rsidRPr="00393CF5" w:rsidRDefault="00B95EE0" w:rsidP="00C0080F">
      <w:pPr>
        <w:pStyle w:val="ListParagraph"/>
        <w:numPr>
          <w:ilvl w:val="0"/>
          <w:numId w:val="10"/>
        </w:numPr>
        <w:ind w:firstLineChars="0"/>
        <w:rPr>
          <w:rStyle w:val="Emphasis"/>
        </w:rPr>
      </w:pPr>
      <w:r w:rsidRPr="005F3D77">
        <w:rPr>
          <w:rStyle w:val="Emphasis"/>
          <w:rFonts w:hint="eastAsia"/>
          <w:b/>
        </w:rPr>
        <w:t>bash$</w:t>
      </w:r>
      <w:r w:rsidRPr="00393CF5">
        <w:rPr>
          <w:rStyle w:val="Emphasis"/>
        </w:rPr>
        <w:t xml:space="preserve"> cd /etc/network</w:t>
      </w:r>
    </w:p>
    <w:p w:rsidR="00B95EE0" w:rsidRPr="00393CF5" w:rsidRDefault="00B95EE0" w:rsidP="00C0080F">
      <w:pPr>
        <w:pStyle w:val="ListParagraph"/>
        <w:numPr>
          <w:ilvl w:val="0"/>
          <w:numId w:val="10"/>
        </w:numPr>
        <w:ind w:firstLineChars="0"/>
        <w:rPr>
          <w:rStyle w:val="Emphasis"/>
        </w:rPr>
      </w:pPr>
      <w:r w:rsidRPr="005F3D77">
        <w:rPr>
          <w:rStyle w:val="Emphasis"/>
          <w:rFonts w:hint="eastAsia"/>
          <w:b/>
        </w:rPr>
        <w:t>bash$</w:t>
      </w:r>
      <w:r w:rsidRPr="00393CF5">
        <w:rPr>
          <w:rStyle w:val="Emphasis"/>
        </w:rPr>
        <w:t xml:space="preserve"> vim interfases</w:t>
      </w:r>
    </w:p>
    <w:p w:rsidR="00B95EE0" w:rsidRDefault="00B95EE0" w:rsidP="005F3D77">
      <w:pPr>
        <w:ind w:firstLine="420"/>
      </w:pPr>
      <w:r>
        <w:rPr>
          <w:rFonts w:hint="eastAsia"/>
        </w:rPr>
        <w:t>将里面的内容修改为：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auto lo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iface lo inet loopback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auto eth0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iface eth0 inet static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address ***</w:t>
      </w:r>
    </w:p>
    <w:p w:rsidR="00B95EE0" w:rsidRPr="005F3D77" w:rsidRDefault="00B95EE0" w:rsidP="005F3D77">
      <w:pPr>
        <w:ind w:leftChars="400" w:left="840"/>
        <w:rPr>
          <w:rStyle w:val="Emphasis"/>
        </w:rPr>
      </w:pPr>
      <w:r w:rsidRPr="005F3D77">
        <w:rPr>
          <w:rStyle w:val="Emphasis"/>
        </w:rPr>
        <w:t>netmask ***</w:t>
      </w:r>
    </w:p>
    <w:p w:rsidR="00B95EE0" w:rsidRPr="00B95EE0" w:rsidRDefault="00B95EE0" w:rsidP="005F3D77">
      <w:pPr>
        <w:ind w:leftChars="400" w:left="840"/>
        <w:rPr>
          <w:color w:val="FF0000"/>
        </w:rPr>
      </w:pPr>
      <w:r w:rsidRPr="005F3D77">
        <w:rPr>
          <w:rStyle w:val="Emphasis"/>
        </w:rPr>
        <w:t>gateway ***</w:t>
      </w:r>
    </w:p>
    <w:p w:rsidR="00B95EE0" w:rsidRDefault="00B95EE0" w:rsidP="005F3D77">
      <w:pPr>
        <w:ind w:firstLine="420"/>
      </w:pPr>
      <w:r>
        <w:rPr>
          <w:rFonts w:hint="eastAsia"/>
        </w:rPr>
        <w:t>其中</w:t>
      </w:r>
      <w:r>
        <w:rPr>
          <w:rFonts w:hint="eastAsia"/>
        </w:rPr>
        <w:t>***</w:t>
      </w:r>
      <w:r>
        <w:rPr>
          <w:rFonts w:hint="eastAsia"/>
        </w:rPr>
        <w:t>为用户自己的</w:t>
      </w:r>
      <w:r>
        <w:rPr>
          <w:rFonts w:hint="eastAsia"/>
        </w:rPr>
        <w:t>IP</w:t>
      </w:r>
      <w:r>
        <w:t xml:space="preserve"> address</w:t>
      </w:r>
      <w:r>
        <w:t>、</w:t>
      </w:r>
      <w:r>
        <w:t>netmask</w:t>
      </w:r>
      <w:r>
        <w:t>、</w:t>
      </w:r>
      <w:r>
        <w:t>gateway</w:t>
      </w:r>
      <w:r>
        <w:t>。</w:t>
      </w:r>
    </w:p>
    <w:p w:rsidR="00B95EE0" w:rsidRDefault="00B95EE0" w:rsidP="005F3D77">
      <w:pPr>
        <w:ind w:firstLine="420"/>
      </w:pPr>
      <w:r>
        <w:t>之后重启</w:t>
      </w:r>
      <w:r>
        <w:t>ZYBO</w:t>
      </w:r>
      <w:r>
        <w:t>网络。</w:t>
      </w:r>
    </w:p>
    <w:p w:rsidR="00B95EE0" w:rsidRPr="005F3D77" w:rsidRDefault="00B95EE0" w:rsidP="00C0080F">
      <w:pPr>
        <w:pStyle w:val="ListParagraph"/>
        <w:numPr>
          <w:ilvl w:val="0"/>
          <w:numId w:val="11"/>
        </w:numPr>
        <w:ind w:firstLineChars="0"/>
        <w:rPr>
          <w:rStyle w:val="Emphasis"/>
        </w:rPr>
      </w:pPr>
      <w:r w:rsidRPr="005F3D77">
        <w:rPr>
          <w:rStyle w:val="Emphasis"/>
          <w:rFonts w:hint="eastAsia"/>
          <w:b/>
        </w:rPr>
        <w:t>bash$</w:t>
      </w:r>
      <w:r w:rsidRPr="005F3D77">
        <w:rPr>
          <w:rStyle w:val="Emphasis"/>
        </w:rPr>
        <w:t xml:space="preserve"> /etc/init.d/networking stop</w:t>
      </w:r>
    </w:p>
    <w:p w:rsidR="00B95EE0" w:rsidRPr="005F3D77" w:rsidRDefault="00B95EE0" w:rsidP="00C0080F">
      <w:pPr>
        <w:pStyle w:val="ListParagraph"/>
        <w:numPr>
          <w:ilvl w:val="0"/>
          <w:numId w:val="11"/>
        </w:numPr>
        <w:ind w:firstLineChars="0"/>
        <w:rPr>
          <w:rStyle w:val="Emphasis"/>
        </w:rPr>
      </w:pPr>
      <w:r w:rsidRPr="005F3D77">
        <w:rPr>
          <w:rStyle w:val="Emphasis"/>
          <w:rFonts w:hint="eastAsia"/>
          <w:b/>
        </w:rPr>
        <w:t>bash$</w:t>
      </w:r>
      <w:r w:rsidRPr="005F3D77">
        <w:rPr>
          <w:rStyle w:val="Emphasis"/>
          <w:b/>
        </w:rPr>
        <w:t xml:space="preserve"> </w:t>
      </w:r>
      <w:r w:rsidRPr="005F3D77">
        <w:rPr>
          <w:rStyle w:val="Emphasis"/>
        </w:rPr>
        <w:t>/etc/init.d/networking start</w:t>
      </w:r>
    </w:p>
    <w:p w:rsidR="002D55FA" w:rsidRDefault="00B95EE0" w:rsidP="005F3D77">
      <w:pPr>
        <w:ind w:firstLine="420"/>
      </w:pPr>
      <w:r>
        <w:t>（</w:t>
      </w:r>
      <w:r>
        <w:rPr>
          <w:rFonts w:hint="eastAsia"/>
        </w:rPr>
        <w:t>7</w:t>
      </w:r>
      <w:r>
        <w:t>）网络设置后，</w:t>
      </w:r>
      <w:r w:rsidR="002D55FA">
        <w:t>同样也可以通过网络连接</w:t>
      </w:r>
      <w:r w:rsidR="002D55FA">
        <w:t>ZYBO</w:t>
      </w:r>
      <w:r w:rsidR="002D55FA">
        <w:t>，方法有两种：</w:t>
      </w:r>
      <w:r w:rsidR="002D55FA">
        <w:t>SSH</w:t>
      </w:r>
      <w:r w:rsidR="002D55FA">
        <w:t>和</w:t>
      </w:r>
      <w:r w:rsidR="002D55FA">
        <w:t>VNC</w:t>
      </w:r>
      <w:r w:rsidR="002D55FA">
        <w:t>。</w:t>
      </w:r>
    </w:p>
    <w:p w:rsidR="002D55FA" w:rsidRDefault="002D55FA" w:rsidP="005F3D77">
      <w:pPr>
        <w:ind w:firstLine="420"/>
      </w:pPr>
      <w:r>
        <w:t>SSH</w:t>
      </w:r>
      <w:r>
        <w:t>连接：</w:t>
      </w:r>
      <w:r w:rsidR="00B95EE0">
        <w:t>输入上步所设置的</w:t>
      </w:r>
      <w:r w:rsidR="00B95EE0">
        <w:t>IP</w:t>
      </w:r>
      <w:r w:rsidR="00B95EE0">
        <w:t>地址，端口号为默认的</w:t>
      </w:r>
      <w:r w:rsidR="00B95EE0">
        <w:rPr>
          <w:rFonts w:hint="eastAsia"/>
        </w:rPr>
        <w:t>22</w:t>
      </w:r>
      <w:r w:rsidR="00B95EE0">
        <w:rPr>
          <w:rFonts w:hint="eastAsia"/>
        </w:rPr>
        <w:t>。</w:t>
      </w:r>
    </w:p>
    <w:p w:rsidR="00B95EE0" w:rsidRDefault="002D55FA" w:rsidP="00393CF5">
      <w:r>
        <w:rPr>
          <w:noProof/>
        </w:rPr>
        <w:lastRenderedPageBreak/>
        <w:drawing>
          <wp:inline distT="0" distB="0" distL="0" distR="0" wp14:anchorId="697A6E3E" wp14:editId="18E431F8">
            <wp:extent cx="5274310" cy="63119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5FA" w:rsidRDefault="002D55FA" w:rsidP="005F3D77">
      <w:pPr>
        <w:ind w:firstLine="420"/>
      </w:pPr>
      <w:r>
        <w:t>输入</w:t>
      </w:r>
      <w:r>
        <w:t>SSH</w:t>
      </w:r>
      <w:r>
        <w:t>用户名为</w:t>
      </w:r>
      <w:r>
        <w:t>root</w:t>
      </w:r>
      <w:r>
        <w:t>，默认密码为</w:t>
      </w:r>
      <w:r>
        <w:rPr>
          <w:rFonts w:hint="eastAsia"/>
        </w:rPr>
        <w:t>111</w:t>
      </w:r>
      <w:r>
        <w:rPr>
          <w:rFonts w:hint="eastAsia"/>
        </w:rPr>
        <w:t>，即可登录。</w:t>
      </w:r>
    </w:p>
    <w:p w:rsidR="003B2CC6" w:rsidRDefault="002D55FA" w:rsidP="005F3D77">
      <w:pPr>
        <w:ind w:firstLine="420"/>
      </w:pPr>
      <w:r>
        <w:t>VNC</w:t>
      </w:r>
      <w:r>
        <w:t>连接：</w:t>
      </w:r>
      <w:r>
        <w:t>VNC</w:t>
      </w:r>
      <w:r w:rsidR="003B2CC6">
        <w:t>是远程图形桌面软件，在预置系统中</w:t>
      </w:r>
      <w:r w:rsidR="003B2CC6">
        <w:t>VNC</w:t>
      </w:r>
      <w:r w:rsidR="003B2CC6">
        <w:t>默认开启，通过</w:t>
      </w:r>
      <w:r w:rsidR="003B2CC6">
        <w:t>VNC</w:t>
      </w:r>
      <w:r w:rsidR="003B2CC6">
        <w:t>连接可以看到远程桌面。</w:t>
      </w:r>
    </w:p>
    <w:p w:rsidR="002D55FA" w:rsidRDefault="003B2CC6" w:rsidP="00393CF5">
      <w:r>
        <w:rPr>
          <w:noProof/>
        </w:rPr>
        <w:drawing>
          <wp:inline distT="0" distB="0" distL="0" distR="0" wp14:anchorId="055DAAB9" wp14:editId="756B3473">
            <wp:extent cx="5274310" cy="626110"/>
            <wp:effectExtent l="0" t="0" r="254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CC6" w:rsidRDefault="003B2CC6" w:rsidP="005F3D77">
      <w:pPr>
        <w:ind w:firstLine="420"/>
      </w:pPr>
      <w:r>
        <w:rPr>
          <w:rFonts w:hint="eastAsia"/>
        </w:rPr>
        <w:t>默认情况下端口（</w:t>
      </w:r>
      <w:r>
        <w:rPr>
          <w:rFonts w:hint="eastAsia"/>
        </w:rPr>
        <w:t>Port</w:t>
      </w:r>
      <w:r>
        <w:rPr>
          <w:rFonts w:hint="eastAsia"/>
        </w:rPr>
        <w:t>）为</w:t>
      </w:r>
      <w:r>
        <w:rPr>
          <w:rFonts w:hint="eastAsia"/>
        </w:rPr>
        <w:t>5901</w:t>
      </w:r>
      <w:r>
        <w:rPr>
          <w:rFonts w:hint="eastAsia"/>
        </w:rPr>
        <w:t>，密码为</w:t>
      </w:r>
      <w:r>
        <w:rPr>
          <w:rFonts w:hint="eastAsia"/>
        </w:rPr>
        <w:t>1q</w:t>
      </w:r>
      <w:r>
        <w:t>2w3e4r</w:t>
      </w:r>
      <w:r>
        <w:t>。</w:t>
      </w:r>
    </w:p>
    <w:p w:rsidR="003B2CC6" w:rsidRDefault="003B2CC6" w:rsidP="00393CF5">
      <w:r>
        <w:rPr>
          <w:noProof/>
        </w:rPr>
        <w:drawing>
          <wp:inline distT="0" distB="0" distL="0" distR="0" wp14:anchorId="2CC8174A" wp14:editId="133240EF">
            <wp:extent cx="5337175" cy="400431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400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EE0" w:rsidRDefault="003B2CC6" w:rsidP="005F3D77">
      <w:pPr>
        <w:ind w:firstLine="420"/>
      </w:pPr>
      <w:r>
        <w:rPr>
          <w:rFonts w:hint="eastAsia"/>
        </w:rPr>
        <w:t>上图即为通过</w:t>
      </w:r>
      <w:r>
        <w:rPr>
          <w:rFonts w:hint="eastAsia"/>
        </w:rPr>
        <w:t>VNC</w:t>
      </w:r>
      <w:r>
        <w:rPr>
          <w:rFonts w:hint="eastAsia"/>
        </w:rPr>
        <w:t>连接后显示的图形界面。</w:t>
      </w:r>
    </w:p>
    <w:p w:rsidR="003B2CC6" w:rsidRDefault="003B2CC6">
      <w:pPr>
        <w:widowControl/>
        <w:jc w:val="left"/>
      </w:pPr>
      <w:r>
        <w:br w:type="page"/>
      </w:r>
    </w:p>
    <w:p w:rsidR="003B2CC6" w:rsidRDefault="003B2CC6" w:rsidP="00C0080F">
      <w:pPr>
        <w:pStyle w:val="Heading1"/>
        <w:numPr>
          <w:ilvl w:val="0"/>
          <w:numId w:val="13"/>
        </w:numPr>
      </w:pPr>
      <w:bookmarkStart w:id="3" w:name="_Toc438421449"/>
      <w:r>
        <w:rPr>
          <w:rFonts w:hint="eastAsia"/>
        </w:rPr>
        <w:lastRenderedPageBreak/>
        <w:t>ZYBO</w:t>
      </w:r>
      <w:r>
        <w:rPr>
          <w:rFonts w:hint="eastAsia"/>
        </w:rPr>
        <w:t>硬件功能和接口介绍</w:t>
      </w:r>
      <w:bookmarkEnd w:id="3"/>
    </w:p>
    <w:p w:rsidR="003B2CC6" w:rsidRDefault="009360E5" w:rsidP="00840C03">
      <w:pPr>
        <w:pStyle w:val="ListParagraph"/>
        <w:widowControl/>
        <w:spacing w:after="200" w:line="276" w:lineRule="auto"/>
        <w:ind w:firstLineChars="171" w:firstLine="359"/>
        <w:contextualSpacing/>
        <w:jc w:val="left"/>
      </w:pPr>
      <w:r>
        <w:rPr>
          <w:rFonts w:hint="eastAsia"/>
        </w:rPr>
        <w:t>本次使用的</w:t>
      </w:r>
      <w:r>
        <w:rPr>
          <w:rFonts w:hint="eastAsia"/>
        </w:rPr>
        <w:t>ZYBO</w:t>
      </w:r>
      <w:r w:rsidR="004222FF">
        <w:rPr>
          <w:rFonts w:hint="eastAsia"/>
        </w:rPr>
        <w:t>板卡集成了</w:t>
      </w:r>
      <w:r w:rsidR="004222FF">
        <w:rPr>
          <w:rFonts w:hint="eastAsia"/>
        </w:rPr>
        <w:t>ARM</w:t>
      </w:r>
      <w:r w:rsidR="004222FF">
        <w:t xml:space="preserve"> Cortex-A9</w:t>
      </w:r>
      <w:r w:rsidR="004222FF">
        <w:t>双核（</w:t>
      </w:r>
      <w:r w:rsidR="004222FF">
        <w:rPr>
          <w:rFonts w:hint="eastAsia"/>
        </w:rPr>
        <w:t>Processing</w:t>
      </w:r>
      <w:r w:rsidR="004222FF">
        <w:t xml:space="preserve"> System, PS</w:t>
      </w:r>
      <w:r w:rsidR="004222FF">
        <w:rPr>
          <w:rFonts w:hint="eastAsia"/>
        </w:rPr>
        <w:t>）</w:t>
      </w:r>
      <w:r>
        <w:rPr>
          <w:rFonts w:hint="eastAsia"/>
        </w:rPr>
        <w:t>和</w:t>
      </w:r>
      <w:r w:rsidR="004222FF">
        <w:rPr>
          <w:rFonts w:hint="eastAsia"/>
        </w:rPr>
        <w:t>FPGA</w:t>
      </w:r>
      <w:r w:rsidR="004222FF">
        <w:rPr>
          <w:rFonts w:hint="eastAsia"/>
        </w:rPr>
        <w:t>逻辑资源（</w:t>
      </w:r>
      <w:r w:rsidR="004222FF">
        <w:rPr>
          <w:rFonts w:hint="eastAsia"/>
        </w:rPr>
        <w:t>Programmable</w:t>
      </w:r>
      <w:r w:rsidR="004222FF">
        <w:t xml:space="preserve"> Logic, PL</w:t>
      </w:r>
      <w:r w:rsidR="004222FF">
        <w:rPr>
          <w:rFonts w:hint="eastAsia"/>
        </w:rPr>
        <w:t>）。在本次</w:t>
      </w:r>
      <w:r w:rsidR="00840C03">
        <w:rPr>
          <w:rFonts w:hint="eastAsia"/>
        </w:rPr>
        <w:t>开发</w:t>
      </w:r>
      <w:r w:rsidR="004222FF">
        <w:rPr>
          <w:rFonts w:hint="eastAsia"/>
        </w:rPr>
        <w:t>的硬件工程中，大部分基础的</w:t>
      </w:r>
      <w:r w:rsidR="004222FF">
        <w:rPr>
          <w:rFonts w:hint="eastAsia"/>
        </w:rPr>
        <w:t>SoC</w:t>
      </w:r>
      <w:r w:rsidR="004222FF">
        <w:rPr>
          <w:rFonts w:hint="eastAsia"/>
        </w:rPr>
        <w:t>接口功能都被引出。</w:t>
      </w:r>
    </w:p>
    <w:p w:rsidR="00BB7DF5" w:rsidRDefault="00BB7DF5" w:rsidP="00BB7DF5">
      <w:pPr>
        <w:pStyle w:val="ListParagraph"/>
        <w:widowControl/>
        <w:spacing w:after="200" w:line="276" w:lineRule="auto"/>
        <w:ind w:firstLineChars="171" w:firstLine="359"/>
        <w:contextualSpacing/>
      </w:pPr>
      <w:r>
        <w:t>下面是本次硬件工程的框图：</w:t>
      </w:r>
    </w:p>
    <w:p w:rsidR="00BB7DF5" w:rsidRPr="00BB7DF5" w:rsidRDefault="00BB7DF5" w:rsidP="00BB7DF5">
      <w:pPr>
        <w:widowControl/>
        <w:spacing w:after="200" w:line="276" w:lineRule="auto"/>
        <w:contextualSpacing/>
        <w:jc w:val="center"/>
      </w:pPr>
      <w:r>
        <w:rPr>
          <w:noProof/>
        </w:rPr>
        <w:drawing>
          <wp:inline distT="0" distB="0" distL="0" distR="0" wp14:anchorId="2590CC1D" wp14:editId="3EF329A9">
            <wp:extent cx="5337175" cy="679005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QQ图片20151022221828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679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E4F" w:rsidRPr="001C2E4F" w:rsidRDefault="001C2E4F" w:rsidP="001C2E4F">
      <w:pPr>
        <w:pStyle w:val="ListParagraph"/>
        <w:widowControl/>
        <w:numPr>
          <w:ilvl w:val="0"/>
          <w:numId w:val="1"/>
        </w:numPr>
        <w:spacing w:after="200" w:line="276" w:lineRule="auto"/>
        <w:ind w:firstLineChars="0"/>
        <w:contextualSpacing/>
        <w:jc w:val="left"/>
        <w:rPr>
          <w:vanish/>
        </w:rPr>
      </w:pPr>
    </w:p>
    <w:p w:rsidR="00840C03" w:rsidRDefault="00840C03" w:rsidP="00C0080F">
      <w:pPr>
        <w:pStyle w:val="Heading2"/>
        <w:numPr>
          <w:ilvl w:val="1"/>
          <w:numId w:val="13"/>
        </w:numPr>
      </w:pPr>
      <w:bookmarkStart w:id="4" w:name="_Toc438421450"/>
      <w:r>
        <w:t>GPIO</w:t>
      </w:r>
      <w:bookmarkEnd w:id="4"/>
    </w:p>
    <w:p w:rsidR="00840C03" w:rsidRDefault="00840C03" w:rsidP="00840C03">
      <w:pPr>
        <w:widowControl/>
        <w:spacing w:after="200" w:line="276" w:lineRule="auto"/>
        <w:ind w:firstLine="420"/>
        <w:contextualSpacing/>
        <w:jc w:val="left"/>
      </w:pPr>
      <w:r>
        <w:t>在这次发布的硬件工程中，总共有</w:t>
      </w:r>
      <w:r>
        <w:rPr>
          <w:rFonts w:hint="eastAsia"/>
        </w:rPr>
        <w:t>26</w:t>
      </w:r>
      <w:r>
        <w:rPr>
          <w:rFonts w:hint="eastAsia"/>
        </w:rPr>
        <w:t>个</w:t>
      </w:r>
      <w:r>
        <w:rPr>
          <w:rFonts w:hint="eastAsia"/>
        </w:rPr>
        <w:t>GPIO</w:t>
      </w:r>
      <w:r>
        <w:rPr>
          <w:rFonts w:hint="eastAsia"/>
        </w:rPr>
        <w:t>从</w:t>
      </w:r>
      <w:r>
        <w:rPr>
          <w:rFonts w:hint="eastAsia"/>
        </w:rPr>
        <w:t>PL</w:t>
      </w:r>
      <w:r>
        <w:rPr>
          <w:rFonts w:hint="eastAsia"/>
        </w:rPr>
        <w:t>端通过</w:t>
      </w:r>
      <w:r>
        <w:rPr>
          <w:rFonts w:hint="eastAsia"/>
        </w:rPr>
        <w:t>AXI_GPIO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核引出。</w:t>
      </w:r>
      <w:r w:rsidR="00B458F9">
        <w:rPr>
          <w:rFonts w:hint="eastAsia"/>
        </w:rPr>
        <w:t>其具体连接如下表所示。</w:t>
      </w:r>
    </w:p>
    <w:p w:rsidR="00B458F9" w:rsidRDefault="00B458F9" w:rsidP="00B458F9">
      <w:pPr>
        <w:widowControl/>
        <w:spacing w:after="200" w:line="276" w:lineRule="auto"/>
        <w:contextualSpacing/>
        <w:jc w:val="left"/>
      </w:pPr>
      <w:r>
        <w:t>表</w:t>
      </w:r>
      <w:r>
        <w:rPr>
          <w:rFonts w:hint="eastAsia"/>
        </w:rPr>
        <w:t>2-</w:t>
      </w:r>
      <w:r>
        <w:t>1</w:t>
      </w:r>
      <w:r w:rsidR="00743D6F">
        <w:t xml:space="preserve"> </w:t>
      </w:r>
      <w:r w:rsidR="006B1677">
        <w:t>PL</w:t>
      </w:r>
      <w:r w:rsidR="006B1677">
        <w:t>端</w:t>
      </w:r>
      <w:r w:rsidR="00743D6F">
        <w:t>GPIO</w:t>
      </w:r>
      <w:r w:rsidR="00743D6F">
        <w:t>接口对应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8"/>
      </w:tblGrid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t>GPIO</w:t>
            </w:r>
            <w:r>
              <w:t>接口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  <w:bookmarkStart w:id="5" w:name="OLE_LINK5"/>
            <w:bookmarkStart w:id="6" w:name="OLE_LINK6"/>
            <w:r>
              <w:rPr>
                <w:rFonts w:hint="eastAsia"/>
              </w:rPr>
              <w:t>或器件名</w:t>
            </w:r>
            <w:bookmarkEnd w:id="5"/>
            <w:bookmarkEnd w:id="6"/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1</w:t>
            </w:r>
            <w:r>
              <w:t>_0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14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D0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1</w:t>
            </w:r>
            <w:r>
              <w:t>_1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15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D1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1</w:t>
            </w:r>
            <w:r>
              <w:t>_2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14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D2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1</w:t>
            </w:r>
            <w:r>
              <w:t>_3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D18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D3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0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15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SW0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1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15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SW1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2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3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SW2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3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16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SW3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4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R18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BTN0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5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16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BTN1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6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16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BTN2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0_CH</w:t>
            </w:r>
            <w:r>
              <w:rPr>
                <w:rFonts w:hint="eastAsia"/>
              </w:rPr>
              <w:t>2</w:t>
            </w:r>
            <w:r>
              <w:t>_7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Y16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BTN3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1_CH</w:t>
            </w:r>
            <w:r>
              <w:rPr>
                <w:rFonts w:hint="eastAsia"/>
              </w:rPr>
              <w:t>1</w:t>
            </w:r>
            <w:r>
              <w:t>_0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20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4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1_CH</w:t>
            </w:r>
            <w:r>
              <w:rPr>
                <w:rFonts w:hint="eastAsia"/>
              </w:rPr>
              <w:t>1</w:t>
            </w:r>
            <w:r>
              <w:t>_1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Y19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8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1_CH</w:t>
            </w:r>
            <w:r>
              <w:rPr>
                <w:rFonts w:hint="eastAsia"/>
              </w:rPr>
              <w:t>1</w:t>
            </w:r>
            <w:r>
              <w:t>_2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8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9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1_CH</w:t>
            </w:r>
            <w:r>
              <w:rPr>
                <w:rFonts w:hint="eastAsia"/>
              </w:rPr>
              <w:t>1</w:t>
            </w:r>
            <w:r>
              <w:t>_3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9</w:t>
            </w:r>
          </w:p>
        </w:tc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10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1</w:t>
            </w:r>
            <w:r>
              <w:t>_0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 w:rsidRPr="00E6100F">
              <w:t>V15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1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1</w:t>
            </w:r>
            <w:r>
              <w:t>_1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5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2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1</w:t>
            </w:r>
            <w:r>
              <w:t>_2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4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7</w:t>
            </w:r>
          </w:p>
        </w:tc>
      </w:tr>
      <w:tr w:rsidR="00BE5B7A" w:rsidTr="001C2E4F">
        <w:tc>
          <w:tcPr>
            <w:tcW w:w="2798" w:type="dxa"/>
          </w:tcPr>
          <w:p w:rsidR="00BE5B7A" w:rsidRDefault="00BE5B7A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1</w:t>
            </w:r>
            <w:r>
              <w:t>_3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Y14</w:t>
            </w:r>
          </w:p>
        </w:tc>
        <w:tc>
          <w:tcPr>
            <w:tcW w:w="2798" w:type="dxa"/>
          </w:tcPr>
          <w:p w:rsidR="00BE5B7A" w:rsidRDefault="00E6100F" w:rsidP="00BE5B7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8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0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14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1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1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15</w:t>
            </w:r>
          </w:p>
        </w:tc>
        <w:tc>
          <w:tcPr>
            <w:tcW w:w="2798" w:type="dxa"/>
          </w:tcPr>
          <w:p w:rsidR="00E6100F" w:rsidRDefault="0022611D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2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bookmarkStart w:id="7" w:name="OLE_LINK1"/>
            <w:bookmarkStart w:id="8" w:name="OLE_LINK2"/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2</w:t>
            </w:r>
            <w:bookmarkEnd w:id="7"/>
            <w:bookmarkEnd w:id="8"/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14</w:t>
            </w:r>
          </w:p>
        </w:tc>
        <w:tc>
          <w:tcPr>
            <w:tcW w:w="2798" w:type="dxa"/>
          </w:tcPr>
          <w:p w:rsidR="00E6100F" w:rsidRDefault="0022611D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3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3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U14</w:t>
            </w:r>
          </w:p>
        </w:tc>
        <w:tc>
          <w:tcPr>
            <w:tcW w:w="2798" w:type="dxa"/>
          </w:tcPr>
          <w:p w:rsidR="00E6100F" w:rsidRDefault="0022611D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7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4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U15</w:t>
            </w:r>
          </w:p>
        </w:tc>
        <w:tc>
          <w:tcPr>
            <w:tcW w:w="2798" w:type="dxa"/>
          </w:tcPr>
          <w:p w:rsidR="00E6100F" w:rsidRDefault="0022611D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8</w:t>
            </w:r>
          </w:p>
        </w:tc>
      </w:tr>
      <w:tr w:rsidR="00E6100F" w:rsidTr="001C2E4F"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GPIO</w:t>
            </w:r>
            <w:r>
              <w:t>2_CH</w:t>
            </w:r>
            <w:r>
              <w:rPr>
                <w:rFonts w:hint="eastAsia"/>
              </w:rPr>
              <w:t>2</w:t>
            </w:r>
            <w:r>
              <w:t>_5</w:t>
            </w:r>
          </w:p>
        </w:tc>
        <w:tc>
          <w:tcPr>
            <w:tcW w:w="2798" w:type="dxa"/>
          </w:tcPr>
          <w:p w:rsidR="00E6100F" w:rsidRDefault="00E6100F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17</w:t>
            </w:r>
          </w:p>
        </w:tc>
        <w:tc>
          <w:tcPr>
            <w:tcW w:w="2798" w:type="dxa"/>
          </w:tcPr>
          <w:p w:rsidR="00E6100F" w:rsidRDefault="0022611D" w:rsidP="00E6100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9</w:t>
            </w:r>
          </w:p>
        </w:tc>
      </w:tr>
    </w:tbl>
    <w:p w:rsidR="00743D6F" w:rsidRPr="006B1677" w:rsidRDefault="00743D6F" w:rsidP="00B458F9">
      <w:pPr>
        <w:widowControl/>
        <w:spacing w:after="200" w:line="276" w:lineRule="auto"/>
        <w:contextualSpacing/>
        <w:jc w:val="left"/>
      </w:pPr>
      <w:r>
        <w:t>另外，从</w:t>
      </w:r>
      <w:r>
        <w:t>PS</w:t>
      </w:r>
      <w:r>
        <w:t>端还有</w:t>
      </w:r>
      <w:r>
        <w:rPr>
          <w:rFonts w:hint="eastAsia"/>
        </w:rPr>
        <w:t>3</w:t>
      </w:r>
      <w:r>
        <w:rPr>
          <w:rFonts w:hint="eastAsia"/>
        </w:rPr>
        <w:t>路</w:t>
      </w:r>
      <w:r w:rsidR="006B1677">
        <w:rPr>
          <w:rFonts w:hint="eastAsia"/>
        </w:rPr>
        <w:t>GPIO</w:t>
      </w:r>
      <w:r w:rsidR="006B1677">
        <w:rPr>
          <w:rFonts w:hint="eastAsia"/>
        </w:rPr>
        <w:t>接口引出，分别为</w:t>
      </w:r>
      <w:r w:rsidR="006B1677">
        <w:rPr>
          <w:rFonts w:hint="eastAsia"/>
        </w:rPr>
        <w:t>ZYBO</w:t>
      </w:r>
      <w:r w:rsidR="006B1677">
        <w:rPr>
          <w:rFonts w:hint="eastAsia"/>
        </w:rPr>
        <w:t>板上的</w:t>
      </w:r>
      <w:r w:rsidR="006B1677">
        <w:rPr>
          <w:rFonts w:hint="eastAsia"/>
        </w:rPr>
        <w:t>LD4</w:t>
      </w:r>
      <w:r w:rsidR="006B1677">
        <w:rPr>
          <w:rFonts w:hint="eastAsia"/>
        </w:rPr>
        <w:t>（</w:t>
      </w:r>
      <w:r w:rsidR="006B1677">
        <w:rPr>
          <w:rFonts w:hint="eastAsia"/>
        </w:rPr>
        <w:t>MIO</w:t>
      </w:r>
      <w:r w:rsidR="006B1677">
        <w:t>7</w:t>
      </w:r>
      <w:r w:rsidR="006B1677">
        <w:rPr>
          <w:rFonts w:hint="eastAsia"/>
        </w:rPr>
        <w:t>）、</w:t>
      </w:r>
      <w:r w:rsidR="006B1677">
        <w:rPr>
          <w:rFonts w:hint="eastAsia"/>
        </w:rPr>
        <w:t>BTN</w:t>
      </w:r>
      <w:r w:rsidR="006B1677">
        <w:t>4</w:t>
      </w:r>
      <w:r w:rsidR="006B1677">
        <w:t>（</w:t>
      </w:r>
      <w:r w:rsidR="006B1677">
        <w:t>MIO50</w:t>
      </w:r>
      <w:r w:rsidR="006B1677">
        <w:t>）和</w:t>
      </w:r>
      <w:r w:rsidR="006B1677">
        <w:t>BTN5</w:t>
      </w:r>
      <w:r w:rsidR="006B1677">
        <w:t>（</w:t>
      </w:r>
      <w:r w:rsidR="006B1677">
        <w:t>MIO51</w:t>
      </w:r>
      <w:r w:rsidR="006B1677">
        <w:t>）。</w:t>
      </w:r>
    </w:p>
    <w:p w:rsidR="0022611D" w:rsidRDefault="0022611D" w:rsidP="00C0080F">
      <w:pPr>
        <w:pStyle w:val="Heading2"/>
        <w:numPr>
          <w:ilvl w:val="1"/>
          <w:numId w:val="13"/>
        </w:numPr>
      </w:pPr>
      <w:bookmarkStart w:id="9" w:name="_Toc438421451"/>
      <w:r>
        <w:lastRenderedPageBreak/>
        <w:t>PWM</w:t>
      </w:r>
      <w:bookmarkEnd w:id="9"/>
    </w:p>
    <w:p w:rsidR="0022611D" w:rsidRDefault="0022611D" w:rsidP="0022611D">
      <w:pPr>
        <w:widowControl/>
        <w:spacing w:after="200" w:line="276" w:lineRule="auto"/>
        <w:ind w:left="420"/>
        <w:contextualSpacing/>
        <w:jc w:val="left"/>
      </w:pPr>
      <w:r>
        <w:rPr>
          <w:rFonts w:hint="eastAsia"/>
        </w:rPr>
        <w:t>共</w:t>
      </w:r>
      <w:r w:rsidR="00743D6F">
        <w:rPr>
          <w:rFonts w:hint="eastAsia"/>
        </w:rPr>
        <w:t>有</w:t>
      </w:r>
      <w:r>
        <w:rPr>
          <w:rFonts w:hint="eastAsia"/>
        </w:rPr>
        <w:t>6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接口</w:t>
      </w:r>
      <w:r w:rsidR="00743D6F">
        <w:rPr>
          <w:rFonts w:hint="eastAsia"/>
        </w:rPr>
        <w:t>从</w:t>
      </w:r>
      <w:r w:rsidR="00743D6F">
        <w:rPr>
          <w:rFonts w:hint="eastAsia"/>
        </w:rPr>
        <w:t>PL</w:t>
      </w:r>
      <w:r w:rsidR="00743D6F">
        <w:rPr>
          <w:rFonts w:hint="eastAsia"/>
        </w:rPr>
        <w:t>端引出</w:t>
      </w:r>
      <w:r>
        <w:rPr>
          <w:rFonts w:hint="eastAsia"/>
        </w:rPr>
        <w:t>，</w:t>
      </w:r>
      <w:r>
        <w:rPr>
          <w:rFonts w:hint="eastAsia"/>
        </w:rPr>
        <w:t>PWM</w:t>
      </w:r>
      <w:r w:rsidR="00743D6F">
        <w:rPr>
          <w:rFonts w:hint="eastAsia"/>
        </w:rPr>
        <w:t>周期</w:t>
      </w:r>
      <w:r>
        <w:rPr>
          <w:rFonts w:hint="eastAsia"/>
        </w:rPr>
        <w:t>、占空比</w:t>
      </w:r>
      <w:r w:rsidR="00743D6F">
        <w:rPr>
          <w:rFonts w:hint="eastAsia"/>
        </w:rPr>
        <w:t>均可通过软件设置。</w:t>
      </w:r>
    </w:p>
    <w:p w:rsidR="00743D6F" w:rsidRDefault="00743D6F" w:rsidP="00743D6F">
      <w:pPr>
        <w:widowControl/>
        <w:spacing w:after="200" w:line="276" w:lineRule="auto"/>
        <w:contextualSpacing/>
        <w:jc w:val="left"/>
      </w:pPr>
      <w:r>
        <w:rPr>
          <w:rFonts w:hint="eastAsia"/>
        </w:rPr>
        <w:t>表</w:t>
      </w:r>
      <w:r>
        <w:rPr>
          <w:rFonts w:hint="eastAsia"/>
        </w:rPr>
        <w:t>2-</w:t>
      </w:r>
      <w:r>
        <w:t>2 PWM</w:t>
      </w:r>
      <w:r>
        <w:t>接口对应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0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12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1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1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W16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2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2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15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3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3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H15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4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4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17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</w:t>
            </w:r>
            <w:r>
              <w:t>E9</w:t>
            </w:r>
          </w:p>
        </w:tc>
      </w:tr>
      <w:tr w:rsidR="00743D6F" w:rsidTr="00743D6F"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WM</w:t>
            </w:r>
            <w:r>
              <w:t>5</w:t>
            </w:r>
          </w:p>
        </w:tc>
        <w:tc>
          <w:tcPr>
            <w:tcW w:w="2798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Y17</w:t>
            </w:r>
          </w:p>
        </w:tc>
        <w:tc>
          <w:tcPr>
            <w:tcW w:w="2799" w:type="dxa"/>
          </w:tcPr>
          <w:p w:rsidR="00743D6F" w:rsidRDefault="00743D6F" w:rsidP="00743D6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10</w:t>
            </w:r>
          </w:p>
        </w:tc>
      </w:tr>
    </w:tbl>
    <w:p w:rsidR="008221AA" w:rsidRDefault="008221AA" w:rsidP="008221AA">
      <w:pPr>
        <w:pStyle w:val="ListParagraph"/>
        <w:widowControl/>
        <w:spacing w:after="200" w:line="276" w:lineRule="auto"/>
        <w:ind w:left="360" w:firstLineChars="0" w:firstLine="0"/>
        <w:contextualSpacing/>
        <w:jc w:val="left"/>
      </w:pPr>
    </w:p>
    <w:p w:rsidR="00743D6F" w:rsidRDefault="00743D6F" w:rsidP="00C0080F">
      <w:pPr>
        <w:pStyle w:val="Heading2"/>
        <w:numPr>
          <w:ilvl w:val="1"/>
          <w:numId w:val="13"/>
        </w:numPr>
      </w:pPr>
      <w:bookmarkStart w:id="10" w:name="_Toc438421452"/>
      <w:r>
        <w:t>UART</w:t>
      </w:r>
      <w:bookmarkEnd w:id="10"/>
    </w:p>
    <w:p w:rsidR="00743D6F" w:rsidRDefault="006B1677" w:rsidP="006B1677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共有两路串口分别通过</w:t>
      </w:r>
      <w:r>
        <w:rPr>
          <w:rFonts w:hint="eastAsia"/>
        </w:rPr>
        <w:t>PS</w:t>
      </w:r>
      <w:r>
        <w:rPr>
          <w:rFonts w:hint="eastAsia"/>
        </w:rPr>
        <w:t>和</w:t>
      </w:r>
      <w:r>
        <w:rPr>
          <w:rFonts w:hint="eastAsia"/>
        </w:rPr>
        <w:t>PL</w:t>
      </w:r>
      <w:r>
        <w:rPr>
          <w:rFonts w:hint="eastAsia"/>
        </w:rPr>
        <w:t>端在</w:t>
      </w:r>
      <w:r>
        <w:rPr>
          <w:rFonts w:hint="eastAsia"/>
        </w:rPr>
        <w:t>ZYBO</w:t>
      </w:r>
      <w:r>
        <w:rPr>
          <w:rFonts w:hint="eastAsia"/>
        </w:rPr>
        <w:t>硬件上被引出。从</w:t>
      </w:r>
      <w:r>
        <w:rPr>
          <w:rFonts w:hint="eastAsia"/>
        </w:rPr>
        <w:t>PS</w:t>
      </w:r>
      <w:r>
        <w:rPr>
          <w:rFonts w:hint="eastAsia"/>
        </w:rPr>
        <w:t>端引出的为</w:t>
      </w:r>
      <w:r>
        <w:rPr>
          <w:rFonts w:hint="eastAsia"/>
        </w:rPr>
        <w:t>UART</w:t>
      </w:r>
      <w:r>
        <w:t>1</w:t>
      </w:r>
      <w:r>
        <w:t>，是调试串口，用于用户调试，</w:t>
      </w:r>
      <w:r w:rsidR="008221AA">
        <w:t>不建议在</w:t>
      </w:r>
      <w:r>
        <w:t>上面进行编程</w:t>
      </w:r>
      <w:r w:rsidR="008221AA">
        <w:t>。</w:t>
      </w:r>
      <w:r w:rsidR="008221AA">
        <w:t>PL</w:t>
      </w:r>
      <w:r w:rsidR="008221AA">
        <w:t>端</w:t>
      </w:r>
      <w:r w:rsidR="008221AA">
        <w:t>UART0</w:t>
      </w:r>
      <w:r w:rsidR="008221AA">
        <w:t>为编程串口，接口对应如下表。</w:t>
      </w:r>
    </w:p>
    <w:p w:rsidR="008221AA" w:rsidRDefault="008221AA" w:rsidP="008221AA">
      <w:pPr>
        <w:widowControl/>
        <w:spacing w:after="200" w:line="276" w:lineRule="auto"/>
        <w:contextualSpacing/>
        <w:jc w:val="left"/>
      </w:pPr>
      <w:r>
        <w:rPr>
          <w:rFonts w:hint="eastAsia"/>
        </w:rPr>
        <w:t>表</w:t>
      </w:r>
      <w:r>
        <w:rPr>
          <w:rFonts w:hint="eastAsia"/>
        </w:rPr>
        <w:t>2-</w:t>
      </w:r>
      <w:r>
        <w:t xml:space="preserve">3 </w:t>
      </w:r>
      <w:bookmarkStart w:id="11" w:name="OLE_LINK3"/>
      <w:bookmarkStart w:id="12" w:name="OLE_LINK4"/>
      <w:r>
        <w:t>UART0</w:t>
      </w:r>
      <w:bookmarkEnd w:id="11"/>
      <w:bookmarkEnd w:id="12"/>
      <w:r>
        <w:t>接口对应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8221AA" w:rsidTr="001C2E4F"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t>UART0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8221AA" w:rsidTr="001C2E4F"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XD</w:t>
            </w:r>
          </w:p>
        </w:tc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18</w:t>
            </w:r>
          </w:p>
        </w:tc>
        <w:tc>
          <w:tcPr>
            <w:tcW w:w="2799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10</w:t>
            </w:r>
          </w:p>
        </w:tc>
      </w:tr>
      <w:tr w:rsidR="008221AA" w:rsidTr="001C2E4F">
        <w:tc>
          <w:tcPr>
            <w:tcW w:w="2798" w:type="dxa"/>
          </w:tcPr>
          <w:p w:rsidR="008221AA" w:rsidRDefault="008221AA" w:rsidP="008221AA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RXD</w:t>
            </w:r>
          </w:p>
        </w:tc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R14</w:t>
            </w:r>
          </w:p>
        </w:tc>
        <w:tc>
          <w:tcPr>
            <w:tcW w:w="2799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D</w:t>
            </w:r>
            <w:r>
              <w:t>4</w:t>
            </w:r>
          </w:p>
        </w:tc>
      </w:tr>
    </w:tbl>
    <w:p w:rsidR="008221AA" w:rsidRDefault="008221AA" w:rsidP="008221AA">
      <w:pPr>
        <w:pStyle w:val="ListParagraph"/>
        <w:widowControl/>
        <w:spacing w:after="200" w:line="276" w:lineRule="auto"/>
        <w:ind w:left="360" w:firstLineChars="0" w:firstLine="0"/>
        <w:contextualSpacing/>
        <w:jc w:val="left"/>
      </w:pPr>
    </w:p>
    <w:p w:rsidR="008221AA" w:rsidRDefault="008221AA" w:rsidP="00C0080F">
      <w:pPr>
        <w:pStyle w:val="Heading2"/>
        <w:numPr>
          <w:ilvl w:val="1"/>
          <w:numId w:val="13"/>
        </w:numPr>
      </w:pPr>
      <w:bookmarkStart w:id="13" w:name="_Toc438421453"/>
      <w:r>
        <w:t>IIC</w:t>
      </w:r>
      <w:bookmarkEnd w:id="13"/>
    </w:p>
    <w:p w:rsidR="008221AA" w:rsidRDefault="008221AA" w:rsidP="008221AA">
      <w:pPr>
        <w:widowControl/>
        <w:spacing w:after="200" w:line="276" w:lineRule="auto"/>
        <w:ind w:firstLine="360"/>
        <w:contextualSpacing/>
        <w:jc w:val="left"/>
      </w:pPr>
      <w:r>
        <w:t>从</w:t>
      </w:r>
      <w:r>
        <w:t>PL</w:t>
      </w:r>
      <w:r>
        <w:t>端引出两路</w:t>
      </w:r>
      <w:r>
        <w:t>IIC</w:t>
      </w:r>
      <w:r>
        <w:t>，</w:t>
      </w:r>
      <w:r>
        <w:t>IIC0</w:t>
      </w:r>
      <w:r>
        <w:t>给用户编程使用，</w:t>
      </w:r>
      <w:r>
        <w:t>IIC1</w:t>
      </w:r>
      <w:r>
        <w:t>板上默认连接了</w:t>
      </w:r>
      <w:r>
        <w:t>EEPROM</w:t>
      </w:r>
      <w:r w:rsidR="00D76B88">
        <w:t>芯片</w:t>
      </w:r>
      <w:r w:rsidR="00D76B88">
        <w:t>SSM2603</w:t>
      </w:r>
      <w:r>
        <w:t>，可供掉电时的数据存储用。</w:t>
      </w:r>
      <w:r>
        <w:t>IIC</w:t>
      </w:r>
      <w:r>
        <w:t>接口对应如下表：</w:t>
      </w:r>
    </w:p>
    <w:p w:rsidR="008221AA" w:rsidRDefault="008221AA" w:rsidP="008221AA">
      <w:pPr>
        <w:widowControl/>
        <w:spacing w:after="200" w:line="276" w:lineRule="auto"/>
        <w:contextualSpacing/>
        <w:jc w:val="left"/>
      </w:pPr>
      <w:r>
        <w:t>表</w:t>
      </w:r>
      <w:r>
        <w:rPr>
          <w:rFonts w:hint="eastAsia"/>
        </w:rPr>
        <w:t>2-</w:t>
      </w:r>
      <w:r>
        <w:t>4 IIC</w:t>
      </w:r>
      <w:r>
        <w:t>接口对应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8221AA" w:rsidTr="001C2E4F"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IIC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8221AA" w:rsidRDefault="008221AA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  <w:r w:rsidR="00D76B88">
              <w:rPr>
                <w:rFonts w:hint="eastAsia"/>
              </w:rPr>
              <w:t>或器件名</w:t>
            </w:r>
          </w:p>
        </w:tc>
      </w:tr>
      <w:tr w:rsidR="008221AA" w:rsidTr="001C2E4F"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IIC</w:t>
            </w:r>
            <w:r w:rsidR="008221AA">
              <w:t>0</w:t>
            </w:r>
            <w:r>
              <w:t>SCL</w:t>
            </w:r>
          </w:p>
        </w:tc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13</w:t>
            </w:r>
          </w:p>
        </w:tc>
        <w:tc>
          <w:tcPr>
            <w:tcW w:w="2799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</w:t>
            </w:r>
            <w:r>
              <w:t>7</w:t>
            </w:r>
          </w:p>
        </w:tc>
      </w:tr>
      <w:tr w:rsidR="008221AA" w:rsidTr="001C2E4F"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IIC0SDA</w:t>
            </w:r>
          </w:p>
        </w:tc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U17</w:t>
            </w:r>
          </w:p>
        </w:tc>
        <w:tc>
          <w:tcPr>
            <w:tcW w:w="2799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E</w:t>
            </w:r>
            <w:r>
              <w:t>8</w:t>
            </w:r>
          </w:p>
        </w:tc>
      </w:tr>
      <w:tr w:rsidR="008221AA" w:rsidTr="001C2E4F"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IIC</w:t>
            </w:r>
            <w:r>
              <w:t>1SCL</w:t>
            </w:r>
          </w:p>
        </w:tc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N18</w:t>
            </w:r>
          </w:p>
        </w:tc>
        <w:tc>
          <w:tcPr>
            <w:tcW w:w="2799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t>SSM2603 SCLK</w:t>
            </w:r>
          </w:p>
        </w:tc>
      </w:tr>
      <w:tr w:rsidR="008221AA" w:rsidTr="001C2E4F"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IIC</w:t>
            </w:r>
            <w:r>
              <w:t>1SDA</w:t>
            </w:r>
          </w:p>
        </w:tc>
        <w:tc>
          <w:tcPr>
            <w:tcW w:w="2798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N17</w:t>
            </w:r>
          </w:p>
        </w:tc>
        <w:tc>
          <w:tcPr>
            <w:tcW w:w="2799" w:type="dxa"/>
          </w:tcPr>
          <w:p w:rsidR="008221AA" w:rsidRDefault="00D76B88" w:rsidP="001C2E4F">
            <w:pPr>
              <w:widowControl/>
              <w:spacing w:after="200" w:line="276" w:lineRule="auto"/>
              <w:contextualSpacing/>
              <w:jc w:val="left"/>
            </w:pPr>
            <w:r>
              <w:t>SSM2603 SDIN</w:t>
            </w:r>
          </w:p>
        </w:tc>
      </w:tr>
    </w:tbl>
    <w:p w:rsidR="005139AF" w:rsidRDefault="005139AF" w:rsidP="008221AA">
      <w:pPr>
        <w:widowControl/>
        <w:spacing w:after="200" w:line="276" w:lineRule="auto"/>
        <w:contextualSpacing/>
        <w:jc w:val="left"/>
      </w:pPr>
    </w:p>
    <w:p w:rsidR="008221AA" w:rsidRDefault="005139AF" w:rsidP="00C0080F">
      <w:pPr>
        <w:pStyle w:val="Heading2"/>
        <w:numPr>
          <w:ilvl w:val="1"/>
          <w:numId w:val="13"/>
        </w:numPr>
      </w:pPr>
      <w:bookmarkStart w:id="14" w:name="_Toc438421454"/>
      <w:r>
        <w:lastRenderedPageBreak/>
        <w:t>ADC</w:t>
      </w:r>
      <w:bookmarkEnd w:id="14"/>
    </w:p>
    <w:p w:rsidR="005139AF" w:rsidRDefault="005139AF" w:rsidP="005139AF">
      <w:pPr>
        <w:widowControl/>
        <w:spacing w:after="200" w:line="276" w:lineRule="auto"/>
        <w:ind w:firstLine="360"/>
        <w:contextualSpacing/>
        <w:jc w:val="left"/>
      </w:pPr>
      <w:r>
        <w:t>ADC</w:t>
      </w:r>
      <w:r>
        <w:t>用于模拟信号的采集。在</w:t>
      </w:r>
      <w:r>
        <w:t>ZYBO</w:t>
      </w:r>
      <w:r>
        <w:t>中，</w:t>
      </w:r>
      <w:r>
        <w:t>PMod</w:t>
      </w:r>
      <w:r>
        <w:t>接口</w:t>
      </w:r>
      <w:r w:rsidR="00AF0466">
        <w:t>JA</w:t>
      </w:r>
      <w:r>
        <w:t>中有</w:t>
      </w:r>
      <w:r>
        <w:t>4</w:t>
      </w:r>
      <w:r>
        <w:t>路</w:t>
      </w:r>
      <w:r>
        <w:rPr>
          <w:rFonts w:hint="eastAsia"/>
        </w:rPr>
        <w:t>12</w:t>
      </w:r>
      <w:r>
        <w:rPr>
          <w:rFonts w:hint="eastAsia"/>
        </w:rPr>
        <w:t>位精度模数信号采集模块，这个</w:t>
      </w:r>
      <w:r>
        <w:rPr>
          <w:rFonts w:hint="eastAsia"/>
        </w:rPr>
        <w:t>AD</w:t>
      </w:r>
      <w:r>
        <w:t>可采集差分</w:t>
      </w:r>
      <w:r>
        <w:rPr>
          <w:rFonts w:hint="eastAsia"/>
        </w:rPr>
        <w:t>的峰峰值为</w:t>
      </w:r>
      <w:r>
        <w:rPr>
          <w:rFonts w:hint="eastAsia"/>
        </w:rPr>
        <w:t>1V</w:t>
      </w:r>
      <w:r>
        <w:rPr>
          <w:rFonts w:hint="eastAsia"/>
        </w:rPr>
        <w:t>的模拟信号。</w:t>
      </w:r>
      <w:r>
        <w:t>ADC</w:t>
      </w:r>
      <w:r>
        <w:t>接口对应如下表：</w:t>
      </w:r>
    </w:p>
    <w:p w:rsidR="005139AF" w:rsidRDefault="005139AF" w:rsidP="005139AF">
      <w:pPr>
        <w:widowControl/>
        <w:spacing w:after="200" w:line="276" w:lineRule="auto"/>
        <w:ind w:firstLine="360"/>
        <w:contextualSpacing/>
        <w:jc w:val="left"/>
      </w:pPr>
    </w:p>
    <w:p w:rsidR="005139AF" w:rsidRPr="005139AF" w:rsidRDefault="005139AF" w:rsidP="005139AF">
      <w:pPr>
        <w:widowControl/>
        <w:spacing w:after="200" w:line="276" w:lineRule="auto"/>
        <w:ind w:firstLine="360"/>
        <w:contextualSpacing/>
        <w:jc w:val="lef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5139AF" w:rsidTr="005139AF">
        <w:tc>
          <w:tcPr>
            <w:tcW w:w="2798" w:type="dxa"/>
          </w:tcPr>
          <w:p w:rsidR="005139AF" w:rsidRDefault="005139AF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5139AF" w:rsidRDefault="005139AF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5139AF" w:rsidRDefault="005139AF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5139AF" w:rsidTr="005139AF">
        <w:tc>
          <w:tcPr>
            <w:tcW w:w="2798" w:type="dxa"/>
          </w:tcPr>
          <w:p w:rsidR="005139AF" w:rsidRDefault="005139AF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>
              <w:t>14_P</w:t>
            </w:r>
          </w:p>
        </w:tc>
        <w:tc>
          <w:tcPr>
            <w:tcW w:w="2798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N15</w:t>
            </w:r>
          </w:p>
        </w:tc>
        <w:tc>
          <w:tcPr>
            <w:tcW w:w="2799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1</w:t>
            </w:r>
          </w:p>
        </w:tc>
      </w:tr>
      <w:tr w:rsidR="005139AF" w:rsidTr="005139AF">
        <w:tc>
          <w:tcPr>
            <w:tcW w:w="2798" w:type="dxa"/>
          </w:tcPr>
          <w:p w:rsidR="005139AF" w:rsidRDefault="005139AF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14_N</w:t>
            </w:r>
          </w:p>
        </w:tc>
        <w:tc>
          <w:tcPr>
            <w:tcW w:w="2798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N16</w:t>
            </w:r>
          </w:p>
        </w:tc>
        <w:tc>
          <w:tcPr>
            <w:tcW w:w="2799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7</w:t>
            </w:r>
          </w:p>
        </w:tc>
      </w:tr>
      <w:tr w:rsidR="005139AF" w:rsidTr="005139AF">
        <w:tc>
          <w:tcPr>
            <w:tcW w:w="2798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7_P</w:t>
            </w:r>
          </w:p>
        </w:tc>
        <w:tc>
          <w:tcPr>
            <w:tcW w:w="2798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14</w:t>
            </w:r>
          </w:p>
        </w:tc>
        <w:tc>
          <w:tcPr>
            <w:tcW w:w="2799" w:type="dxa"/>
          </w:tcPr>
          <w:p w:rsidR="005139AF" w:rsidRDefault="00AF0466" w:rsidP="005139A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2</w:t>
            </w:r>
          </w:p>
        </w:tc>
      </w:tr>
      <w:tr w:rsidR="00AF0466" w:rsidTr="00AF0466">
        <w:tc>
          <w:tcPr>
            <w:tcW w:w="2798" w:type="dxa"/>
          </w:tcPr>
          <w:p w:rsidR="00AF0466" w:rsidRDefault="00AF0466" w:rsidP="00AF0466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>
              <w:t>7_N</w:t>
            </w:r>
          </w:p>
        </w:tc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L15</w:t>
            </w:r>
          </w:p>
        </w:tc>
        <w:tc>
          <w:tcPr>
            <w:tcW w:w="2799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8</w:t>
            </w:r>
          </w:p>
        </w:tc>
      </w:tr>
      <w:tr w:rsidR="00AF0466" w:rsidTr="00AF0466"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 w:rsidR="00FE4984">
              <w:t>15</w:t>
            </w:r>
            <w:r>
              <w:rPr>
                <w:rFonts w:hint="eastAsia"/>
              </w:rPr>
              <w:t>_P</w:t>
            </w:r>
          </w:p>
        </w:tc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K16</w:t>
            </w:r>
          </w:p>
        </w:tc>
        <w:tc>
          <w:tcPr>
            <w:tcW w:w="2799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3</w:t>
            </w:r>
          </w:p>
        </w:tc>
      </w:tr>
      <w:tr w:rsidR="00AF0466" w:rsidTr="00AF0466"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 w:rsidR="00FE4984">
              <w:t>15</w:t>
            </w:r>
            <w:r>
              <w:rPr>
                <w:rFonts w:hint="eastAsia"/>
              </w:rPr>
              <w:t>_N</w:t>
            </w:r>
          </w:p>
        </w:tc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16</w:t>
            </w:r>
          </w:p>
        </w:tc>
        <w:tc>
          <w:tcPr>
            <w:tcW w:w="2799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9</w:t>
            </w:r>
          </w:p>
        </w:tc>
      </w:tr>
      <w:tr w:rsidR="00AF0466" w:rsidTr="00AF0466"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 w:rsidR="00FE4984">
              <w:t>6</w:t>
            </w:r>
            <w:r>
              <w:rPr>
                <w:rFonts w:hint="eastAsia"/>
              </w:rPr>
              <w:t>_P</w:t>
            </w:r>
          </w:p>
        </w:tc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K14</w:t>
            </w:r>
          </w:p>
        </w:tc>
        <w:tc>
          <w:tcPr>
            <w:tcW w:w="2799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4</w:t>
            </w:r>
          </w:p>
        </w:tc>
      </w:tr>
      <w:tr w:rsidR="00AF0466" w:rsidTr="00AF0466"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ADC</w:t>
            </w:r>
            <w:r w:rsidR="00FE4984">
              <w:t>6</w:t>
            </w:r>
            <w:r>
              <w:rPr>
                <w:rFonts w:hint="eastAsia"/>
              </w:rPr>
              <w:t>_N</w:t>
            </w:r>
          </w:p>
        </w:tc>
        <w:tc>
          <w:tcPr>
            <w:tcW w:w="2798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14</w:t>
            </w:r>
          </w:p>
        </w:tc>
        <w:tc>
          <w:tcPr>
            <w:tcW w:w="2799" w:type="dxa"/>
          </w:tcPr>
          <w:p w:rsidR="00AF0466" w:rsidRDefault="00AF0466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A10</w:t>
            </w:r>
          </w:p>
        </w:tc>
      </w:tr>
    </w:tbl>
    <w:p w:rsidR="005139AF" w:rsidRDefault="005139AF" w:rsidP="005139AF">
      <w:pPr>
        <w:widowControl/>
        <w:spacing w:after="200" w:line="276" w:lineRule="auto"/>
        <w:ind w:firstLine="360"/>
        <w:contextualSpacing/>
        <w:jc w:val="left"/>
      </w:pPr>
    </w:p>
    <w:p w:rsidR="00AF0466" w:rsidRDefault="00AF0466" w:rsidP="00C0080F">
      <w:pPr>
        <w:pStyle w:val="Heading2"/>
        <w:numPr>
          <w:ilvl w:val="1"/>
          <w:numId w:val="13"/>
        </w:numPr>
      </w:pPr>
      <w:bookmarkStart w:id="15" w:name="_Toc438421455"/>
      <w:r>
        <w:rPr>
          <w:rFonts w:hint="eastAsia"/>
        </w:rPr>
        <w:t>正交编码模块</w:t>
      </w:r>
      <w:bookmarkEnd w:id="15"/>
    </w:p>
    <w:p w:rsidR="00AF0466" w:rsidRDefault="00AF0466" w:rsidP="00AF0466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在这次所使用的硬件中，包含两路正交编码模块，可接两路正交编码器，可用于位置捕获、速度检测等。其</w:t>
      </w:r>
      <w:r w:rsidR="00D02BE4">
        <w:rPr>
          <w:rFonts w:hint="eastAsia"/>
        </w:rPr>
        <w:t>硬件接口如下表所示：</w:t>
      </w:r>
    </w:p>
    <w:p w:rsidR="00D02BE4" w:rsidRDefault="00D02BE4" w:rsidP="00D02BE4">
      <w:pPr>
        <w:widowControl/>
        <w:spacing w:after="200" w:line="276" w:lineRule="auto"/>
        <w:contextualSpacing/>
        <w:jc w:val="left"/>
      </w:pPr>
      <w:r>
        <w:rPr>
          <w:rFonts w:hint="eastAsia"/>
        </w:rPr>
        <w:t>表</w:t>
      </w:r>
      <w:r>
        <w:rPr>
          <w:rFonts w:hint="eastAsia"/>
        </w:rPr>
        <w:t>2-</w:t>
      </w:r>
      <w:r>
        <w:t xml:space="preserve">6 </w:t>
      </w:r>
      <w:r>
        <w:t>正交编码模块硬件接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D02BE4" w:rsidTr="00D02BE4"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正交编码模块接口</w:t>
            </w:r>
          </w:p>
        </w:tc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D02BE4" w:rsidTr="00D02BE4"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M_left_phA</w:t>
            </w:r>
          </w:p>
        </w:tc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T10</w:t>
            </w:r>
          </w:p>
        </w:tc>
        <w:tc>
          <w:tcPr>
            <w:tcW w:w="2799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4</w:t>
            </w:r>
          </w:p>
        </w:tc>
      </w:tr>
      <w:tr w:rsidR="00D02BE4" w:rsidTr="00D02BE4"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M_left_phB</w:t>
            </w:r>
          </w:p>
        </w:tc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U12</w:t>
            </w:r>
          </w:p>
        </w:tc>
        <w:tc>
          <w:tcPr>
            <w:tcW w:w="2799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10</w:t>
            </w:r>
          </w:p>
        </w:tc>
      </w:tr>
      <w:tr w:rsidR="00D02BE4" w:rsidTr="00D02BE4"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M_right_phA</w:t>
            </w:r>
          </w:p>
        </w:tc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T11</w:t>
            </w:r>
          </w:p>
        </w:tc>
        <w:tc>
          <w:tcPr>
            <w:tcW w:w="2799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</w:t>
            </w:r>
            <w:r>
              <w:t>C3</w:t>
            </w:r>
          </w:p>
        </w:tc>
      </w:tr>
      <w:tr w:rsidR="00D02BE4" w:rsidTr="00D02BE4"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M_right_phB</w:t>
            </w:r>
          </w:p>
        </w:tc>
        <w:tc>
          <w:tcPr>
            <w:tcW w:w="2798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 w:rsidRPr="00D02BE4">
              <w:t>T12</w:t>
            </w:r>
          </w:p>
        </w:tc>
        <w:tc>
          <w:tcPr>
            <w:tcW w:w="2799" w:type="dxa"/>
          </w:tcPr>
          <w:p w:rsidR="00D02BE4" w:rsidRDefault="00D02BE4" w:rsidP="00D02BE4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C9</w:t>
            </w:r>
          </w:p>
        </w:tc>
      </w:tr>
    </w:tbl>
    <w:p w:rsidR="00D02BE4" w:rsidRDefault="00D02BE4" w:rsidP="00D02BE4">
      <w:pPr>
        <w:widowControl/>
        <w:spacing w:after="200" w:line="276" w:lineRule="auto"/>
        <w:contextualSpacing/>
        <w:jc w:val="left"/>
      </w:pPr>
    </w:p>
    <w:p w:rsidR="00D02BE4" w:rsidRDefault="00D02BE4" w:rsidP="00C0080F">
      <w:pPr>
        <w:pStyle w:val="Heading2"/>
        <w:numPr>
          <w:ilvl w:val="1"/>
          <w:numId w:val="13"/>
        </w:numPr>
      </w:pPr>
      <w:bookmarkStart w:id="16" w:name="_Toc438421456"/>
      <w:r>
        <w:t>SPI</w:t>
      </w:r>
      <w:bookmarkEnd w:id="16"/>
    </w:p>
    <w:p w:rsidR="00D02BE4" w:rsidRDefault="00D02BE4" w:rsidP="001C2E4F">
      <w:pPr>
        <w:widowControl/>
        <w:spacing w:after="200" w:line="276" w:lineRule="auto"/>
        <w:ind w:firstLine="360"/>
        <w:contextualSpacing/>
        <w:jc w:val="left"/>
      </w:pPr>
      <w:r>
        <w:t>本次硬件工程中包含</w:t>
      </w:r>
      <w:r>
        <w:t>1</w:t>
      </w:r>
      <w:r>
        <w:t>路</w:t>
      </w:r>
      <w:r>
        <w:t>SPI</w:t>
      </w:r>
      <w:r w:rsidR="001C2E4F">
        <w:t>。</w:t>
      </w:r>
      <w:r w:rsidR="001C2E4F">
        <w:t>SPI</w:t>
      </w:r>
      <w:r w:rsidR="001C2E4F">
        <w:t>被接在</w:t>
      </w:r>
      <w:r w:rsidR="001C2E4F">
        <w:t>PS</w:t>
      </w:r>
      <w:r w:rsidR="001C2E4F">
        <w:t>端，从</w:t>
      </w:r>
      <w:r w:rsidR="001C2E4F">
        <w:t>JF</w:t>
      </w:r>
      <w:r w:rsidR="001C2E4F">
        <w:t>中被接出。其硬件接口如下表所示：</w:t>
      </w:r>
    </w:p>
    <w:p w:rsidR="001C2E4F" w:rsidRDefault="001C2E4F" w:rsidP="001C2E4F">
      <w:pPr>
        <w:widowControl/>
        <w:spacing w:after="200" w:line="276" w:lineRule="auto"/>
        <w:contextualSpacing/>
        <w:jc w:val="left"/>
      </w:pPr>
      <w:r>
        <w:t>表</w:t>
      </w:r>
      <w:r>
        <w:rPr>
          <w:rFonts w:hint="eastAsia"/>
        </w:rPr>
        <w:t>2-</w:t>
      </w:r>
      <w:r>
        <w:t>7 SPI</w:t>
      </w:r>
      <w:r>
        <w:t>模块硬件接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bookmarkStart w:id="17" w:name="_Hlk432424014"/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bookmarkEnd w:id="17"/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OSI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</w:t>
            </w:r>
            <w:r>
              <w:t>10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2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SO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</w:t>
            </w:r>
            <w:r>
              <w:t>11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3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lastRenderedPageBreak/>
              <w:t>SCLK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12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</w:t>
            </w:r>
            <w:r>
              <w:t>4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SS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13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1</w:t>
            </w:r>
          </w:p>
        </w:tc>
      </w:tr>
    </w:tbl>
    <w:p w:rsidR="001C2E4F" w:rsidRDefault="001C2E4F" w:rsidP="001C2E4F">
      <w:pPr>
        <w:widowControl/>
        <w:spacing w:after="200" w:line="276" w:lineRule="auto"/>
        <w:contextualSpacing/>
        <w:jc w:val="left"/>
      </w:pPr>
    </w:p>
    <w:p w:rsidR="001C2E4F" w:rsidRDefault="001C2E4F" w:rsidP="00C0080F">
      <w:pPr>
        <w:pStyle w:val="Heading2"/>
        <w:numPr>
          <w:ilvl w:val="1"/>
          <w:numId w:val="13"/>
        </w:numPr>
      </w:pPr>
      <w:bookmarkStart w:id="18" w:name="_Toc438421457"/>
      <w:r>
        <w:t>CAN</w:t>
      </w:r>
      <w:r>
        <w:t>模块硬件接口</w:t>
      </w:r>
      <w:bookmarkEnd w:id="18"/>
    </w:p>
    <w:p w:rsidR="001C2E4F" w:rsidRDefault="001C2E4F" w:rsidP="001C2E4F">
      <w:pPr>
        <w:widowControl/>
        <w:spacing w:after="200" w:line="276" w:lineRule="auto"/>
        <w:ind w:firstLine="360"/>
        <w:contextualSpacing/>
        <w:jc w:val="left"/>
      </w:pPr>
      <w:r>
        <w:t>本次硬件工程中包含</w:t>
      </w:r>
      <w:r>
        <w:t>1</w:t>
      </w:r>
      <w:r>
        <w:t>路</w:t>
      </w:r>
      <w:r>
        <w:t>CAN</w:t>
      </w:r>
      <w:r>
        <w:t>。</w:t>
      </w:r>
      <w:r>
        <w:t>SPI</w:t>
      </w:r>
      <w:r>
        <w:t>被接在</w:t>
      </w:r>
      <w:r>
        <w:t>PS</w:t>
      </w:r>
      <w:r>
        <w:t>端，从</w:t>
      </w:r>
      <w:r>
        <w:t>JF</w:t>
      </w:r>
      <w:r>
        <w:t>中被接出。其硬件接口如下表所示：</w:t>
      </w:r>
    </w:p>
    <w:p w:rsidR="001C2E4F" w:rsidRDefault="001C2E4F" w:rsidP="001C2E4F">
      <w:pPr>
        <w:widowControl/>
        <w:spacing w:after="200" w:line="276" w:lineRule="auto"/>
        <w:contextualSpacing/>
        <w:jc w:val="left"/>
      </w:pPr>
      <w:r>
        <w:t>表</w:t>
      </w:r>
      <w:r>
        <w:rPr>
          <w:rFonts w:hint="eastAsia"/>
        </w:rPr>
        <w:t>2-</w:t>
      </w:r>
      <w:r>
        <w:t>8 CAN</w:t>
      </w:r>
      <w:r>
        <w:t>模块硬件接口表</w:t>
      </w:r>
    </w:p>
    <w:p w:rsidR="001C2E4F" w:rsidRDefault="001C2E4F" w:rsidP="001C2E4F">
      <w:pPr>
        <w:widowControl/>
        <w:spacing w:after="200" w:line="276" w:lineRule="auto"/>
        <w:contextualSpacing/>
        <w:jc w:val="lef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RX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</w:t>
            </w:r>
            <w:r>
              <w:t>14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</w:t>
            </w:r>
            <w:r>
              <w:t>9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X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MIO15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F10</w:t>
            </w:r>
          </w:p>
        </w:tc>
      </w:tr>
    </w:tbl>
    <w:p w:rsidR="001C2E4F" w:rsidRDefault="001C2E4F" w:rsidP="001C2E4F">
      <w:pPr>
        <w:widowControl/>
        <w:spacing w:after="200" w:line="276" w:lineRule="auto"/>
        <w:contextualSpacing/>
        <w:jc w:val="left"/>
      </w:pPr>
    </w:p>
    <w:p w:rsidR="001C2E4F" w:rsidRDefault="001C2E4F" w:rsidP="00C0080F">
      <w:pPr>
        <w:pStyle w:val="Heading2"/>
        <w:numPr>
          <w:ilvl w:val="1"/>
          <w:numId w:val="13"/>
        </w:numPr>
      </w:pPr>
      <w:bookmarkStart w:id="19" w:name="OLE_LINK9"/>
      <w:bookmarkStart w:id="20" w:name="OLE_LINK10"/>
      <w:bookmarkStart w:id="21" w:name="_Toc438421458"/>
      <w:r>
        <w:t>超声波传感器</w:t>
      </w:r>
      <w:bookmarkEnd w:id="19"/>
      <w:bookmarkEnd w:id="20"/>
      <w:r>
        <w:t>接口</w:t>
      </w:r>
      <w:bookmarkEnd w:id="21"/>
    </w:p>
    <w:p w:rsidR="001C2E4F" w:rsidRDefault="001C2E4F" w:rsidP="001C2E4F">
      <w:pPr>
        <w:widowControl/>
        <w:spacing w:after="200" w:line="276" w:lineRule="auto"/>
        <w:ind w:firstLine="360"/>
        <w:contextualSpacing/>
        <w:jc w:val="left"/>
      </w:pPr>
      <w:r>
        <w:t>在部分应用场合，超声波传感器经常被使用，故在本次的硬件工程中包含了</w:t>
      </w:r>
      <w:r>
        <w:rPr>
          <w:rFonts w:hint="eastAsia"/>
        </w:rPr>
        <w:t>3</w:t>
      </w:r>
      <w:r>
        <w:rPr>
          <w:rFonts w:hint="eastAsia"/>
        </w:rPr>
        <w:t>路硬件的超声波传感器采集模块。其接口如下表所示：</w:t>
      </w:r>
    </w:p>
    <w:p w:rsidR="001C2E4F" w:rsidRDefault="001C2E4F" w:rsidP="001C2E4F">
      <w:pPr>
        <w:widowControl/>
        <w:spacing w:after="200" w:line="276" w:lineRule="auto"/>
        <w:contextualSpacing/>
        <w:jc w:val="left"/>
      </w:pPr>
      <w:r>
        <w:t>表</w:t>
      </w:r>
      <w:r>
        <w:rPr>
          <w:rFonts w:hint="eastAsia"/>
        </w:rPr>
        <w:t>2-</w:t>
      </w:r>
      <w:r>
        <w:t>9</w:t>
      </w:r>
      <w:r>
        <w:t>超声波传感器接口表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2798"/>
        <w:gridCol w:w="2799"/>
      </w:tblGrid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t>超声波传感器</w:t>
            </w:r>
            <w:r>
              <w:rPr>
                <w:rFonts w:hint="eastAsia"/>
              </w:rPr>
              <w:t>接口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Zynq-7000</w:t>
            </w:r>
            <w:r>
              <w:rPr>
                <w:rFonts w:hint="eastAsia"/>
              </w:rPr>
              <w:t>引脚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P</w:t>
            </w:r>
            <w:r>
              <w:t>Mod</w:t>
            </w:r>
            <w:r>
              <w:rPr>
                <w:rFonts w:hint="eastAsia"/>
              </w:rPr>
              <w:t>管脚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t>T</w:t>
            </w:r>
            <w:r>
              <w:rPr>
                <w:rFonts w:hint="eastAsia"/>
              </w:rPr>
              <w:t>rig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U20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2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t>E</w:t>
            </w:r>
            <w:r>
              <w:rPr>
                <w:rFonts w:hint="eastAsia"/>
              </w:rPr>
              <w:t>cho</w:t>
            </w:r>
            <w:r>
              <w:t>0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T20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</w:t>
            </w:r>
            <w:r>
              <w:t>1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t>E</w:t>
            </w:r>
            <w:r>
              <w:rPr>
                <w:rFonts w:hint="eastAsia"/>
              </w:rPr>
              <w:t>cho</w:t>
            </w:r>
            <w:r>
              <w:t>1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Y18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</w:t>
            </w:r>
            <w:r>
              <w:t>7</w:t>
            </w:r>
          </w:p>
        </w:tc>
      </w:tr>
      <w:tr w:rsidR="001C2E4F" w:rsidTr="001C2E4F"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Echo</w:t>
            </w:r>
            <w:r>
              <w:t>2</w:t>
            </w:r>
          </w:p>
        </w:tc>
        <w:tc>
          <w:tcPr>
            <w:tcW w:w="2798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V20</w:t>
            </w:r>
          </w:p>
        </w:tc>
        <w:tc>
          <w:tcPr>
            <w:tcW w:w="2799" w:type="dxa"/>
          </w:tcPr>
          <w:p w:rsidR="001C2E4F" w:rsidRDefault="001C2E4F" w:rsidP="001C2E4F">
            <w:pPr>
              <w:widowControl/>
              <w:spacing w:after="200" w:line="276" w:lineRule="auto"/>
              <w:contextualSpacing/>
              <w:jc w:val="left"/>
            </w:pPr>
            <w:r>
              <w:rPr>
                <w:rFonts w:hint="eastAsia"/>
              </w:rPr>
              <w:t>JB</w:t>
            </w:r>
            <w:r>
              <w:t>3</w:t>
            </w:r>
          </w:p>
        </w:tc>
      </w:tr>
    </w:tbl>
    <w:p w:rsidR="005F3D77" w:rsidRDefault="005F3D77" w:rsidP="001C2E4F">
      <w:pPr>
        <w:widowControl/>
        <w:spacing w:after="200" w:line="276" w:lineRule="auto"/>
        <w:contextualSpacing/>
        <w:jc w:val="left"/>
      </w:pPr>
    </w:p>
    <w:p w:rsidR="004D5680" w:rsidRDefault="004D5680" w:rsidP="004D5680">
      <w:pPr>
        <w:pStyle w:val="Heading2"/>
        <w:numPr>
          <w:ilvl w:val="1"/>
          <w:numId w:val="13"/>
        </w:numPr>
      </w:pPr>
      <w:bookmarkStart w:id="22" w:name="_Toc438421459"/>
      <w:r>
        <w:rPr>
          <w:rFonts w:hint="eastAsia"/>
        </w:rPr>
        <w:t>外设综述</w:t>
      </w:r>
      <w:bookmarkEnd w:id="22"/>
    </w:p>
    <w:p w:rsidR="004D5680" w:rsidRDefault="004D5680" w:rsidP="004D5680">
      <w:pPr>
        <w:ind w:firstLine="420"/>
      </w:pPr>
      <w:r>
        <w:rPr>
          <w:rFonts w:hint="eastAsia"/>
        </w:rPr>
        <w:t>在</w:t>
      </w:r>
      <w:r>
        <w:t>第二章中</w:t>
      </w:r>
      <w:r>
        <w:rPr>
          <w:rFonts w:hint="eastAsia"/>
        </w:rPr>
        <w:t>主要</w:t>
      </w:r>
      <w:r>
        <w:t>介绍了</w:t>
      </w:r>
      <w:r>
        <w:rPr>
          <w:rFonts w:hint="eastAsia"/>
        </w:rPr>
        <w:t>本次硬件</w:t>
      </w:r>
      <w:r>
        <w:t>工程设计的所有外设接口，这些外设接口</w:t>
      </w:r>
      <w:r>
        <w:rPr>
          <w:rFonts w:hint="eastAsia"/>
        </w:rPr>
        <w:t>主要包含：</w:t>
      </w:r>
    </w:p>
    <w:p w:rsidR="004D5680" w:rsidRDefault="004D5680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29</w:t>
      </w:r>
      <w:r>
        <w:rPr>
          <w:rFonts w:hint="eastAsia"/>
        </w:rPr>
        <w:t>个</w:t>
      </w:r>
      <w:r>
        <w:rPr>
          <w:rFonts w:hint="eastAsia"/>
        </w:rPr>
        <w:t>GPIO</w:t>
      </w:r>
      <w:r>
        <w:t>接口，其中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连接</w:t>
      </w:r>
      <w:r>
        <w:rPr>
          <w:rFonts w:hint="eastAsia"/>
        </w:rPr>
        <w:t>Zybo</w:t>
      </w:r>
      <w:r>
        <w:t>的</w:t>
      </w:r>
      <w:r>
        <w:t>PS</w:t>
      </w:r>
      <w:r>
        <w:t>端</w:t>
      </w:r>
      <w:r>
        <w:rPr>
          <w:rFonts w:hint="eastAsia"/>
        </w:rPr>
        <w:t>，</w:t>
      </w:r>
      <w:r>
        <w:rPr>
          <w:rFonts w:hint="eastAsia"/>
        </w:rPr>
        <w:t>26</w:t>
      </w:r>
      <w:r>
        <w:rPr>
          <w:rFonts w:hint="eastAsia"/>
        </w:rPr>
        <w:t>个</w:t>
      </w:r>
      <w:r>
        <w:t>连接</w:t>
      </w:r>
      <w:r>
        <w:t>PL</w:t>
      </w:r>
      <w:r>
        <w:t>端</w:t>
      </w:r>
      <w:r>
        <w:rPr>
          <w:rFonts w:hint="eastAsia"/>
        </w:rPr>
        <w:t>；</w:t>
      </w:r>
    </w:p>
    <w:p w:rsidR="004D5680" w:rsidRDefault="004D5680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6</w:t>
      </w:r>
      <w:r>
        <w:rPr>
          <w:rFonts w:hint="eastAsia"/>
        </w:rPr>
        <w:t>个周期、占空比均可设置</w:t>
      </w:r>
      <w:r>
        <w:t>的</w:t>
      </w:r>
      <w:r>
        <w:t>PWM</w:t>
      </w:r>
      <w:r>
        <w:t>接口；</w:t>
      </w:r>
    </w:p>
    <w:p w:rsidR="004D5680" w:rsidRDefault="004D5680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t>UART</w:t>
      </w:r>
      <w:r>
        <w:t>接口</w:t>
      </w:r>
      <w:r>
        <w:rPr>
          <w:rFonts w:hint="eastAsia"/>
        </w:rPr>
        <w:t>，</w:t>
      </w:r>
      <w:r>
        <w:t>1</w:t>
      </w:r>
      <w:r>
        <w:t>路</w:t>
      </w:r>
      <w:r>
        <w:rPr>
          <w:rFonts w:hint="eastAsia"/>
        </w:rPr>
        <w:t>从</w:t>
      </w:r>
      <w:r>
        <w:t>PS</w:t>
      </w:r>
      <w:r>
        <w:t>接</w:t>
      </w:r>
      <w:r>
        <w:rPr>
          <w:rFonts w:hint="eastAsia"/>
        </w:rPr>
        <w:t>出</w:t>
      </w:r>
      <w:r>
        <w:t>，为调试</w:t>
      </w:r>
      <w:r w:rsidR="00FE4984">
        <w:rPr>
          <w:rFonts w:hint="eastAsia"/>
        </w:rPr>
        <w:t>接口</w:t>
      </w:r>
      <w:r w:rsidR="00FE4984">
        <w:t>，一路从</w:t>
      </w:r>
      <w:r w:rsidR="00FE4984">
        <w:t>PL</w:t>
      </w:r>
      <w:r w:rsidR="00FE4984">
        <w:rPr>
          <w:rFonts w:hint="eastAsia"/>
        </w:rPr>
        <w:t>接</w:t>
      </w:r>
      <w:r w:rsidR="00FE4984">
        <w:t>出</w:t>
      </w:r>
      <w:r w:rsidR="00FE4984">
        <w:rPr>
          <w:rFonts w:hint="eastAsia"/>
        </w:rPr>
        <w:t>，</w:t>
      </w:r>
      <w:r w:rsidR="00FE4984">
        <w:t>为</w:t>
      </w:r>
      <w:r w:rsidR="00FE4984">
        <w:rPr>
          <w:rFonts w:hint="eastAsia"/>
        </w:rPr>
        <w:t>用户</w:t>
      </w:r>
      <w:r w:rsidR="00FE4984">
        <w:t>接口；</w:t>
      </w:r>
    </w:p>
    <w:p w:rsidR="00FE4984" w:rsidRDefault="00FE4984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t>IIC</w:t>
      </w:r>
      <w:r>
        <w:t>接口，</w:t>
      </w:r>
      <w:r>
        <w:t>1</w:t>
      </w:r>
      <w:r>
        <w:rPr>
          <w:rFonts w:hint="eastAsia"/>
        </w:rPr>
        <w:t>路</w:t>
      </w:r>
      <w:r>
        <w:t>给用户编程使用，</w:t>
      </w:r>
      <w:r>
        <w:t>1</w:t>
      </w:r>
      <w:r>
        <w:rPr>
          <w:rFonts w:hint="eastAsia"/>
        </w:rPr>
        <w:t>路</w:t>
      </w:r>
      <w:r>
        <w:t>默认连接了</w:t>
      </w:r>
      <w:r>
        <w:t>EEPROM</w:t>
      </w:r>
      <w:r>
        <w:t>芯片</w:t>
      </w:r>
      <w:r>
        <w:rPr>
          <w:rFonts w:hint="eastAsia"/>
        </w:rPr>
        <w:t>；</w:t>
      </w:r>
    </w:p>
    <w:p w:rsidR="00FE4984" w:rsidRDefault="00FE4984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个</w:t>
      </w:r>
      <w:r>
        <w:t>差分</w:t>
      </w:r>
      <w:r>
        <w:t>ADC</w:t>
      </w:r>
      <w:r>
        <w:t>接口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位</w:t>
      </w:r>
      <w:r>
        <w:t>精度；</w:t>
      </w:r>
    </w:p>
    <w:p w:rsidR="00FE4984" w:rsidRDefault="00FE4984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t>SPI</w:t>
      </w:r>
      <w:r>
        <w:t>接口；</w:t>
      </w:r>
    </w:p>
    <w:p w:rsidR="00FE4984" w:rsidRDefault="00FE4984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t>CAN</w:t>
      </w:r>
      <w:r>
        <w:t>接口；</w:t>
      </w:r>
    </w:p>
    <w:p w:rsidR="00FE4984" w:rsidRDefault="00FE4984" w:rsidP="004D5680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正交解码器</w:t>
      </w:r>
      <w:r>
        <w:t>接口</w:t>
      </w:r>
      <w:r>
        <w:rPr>
          <w:rFonts w:hint="eastAsia"/>
        </w:rPr>
        <w:t>；</w:t>
      </w:r>
    </w:p>
    <w:p w:rsidR="004D5680" w:rsidRDefault="00FE4984" w:rsidP="00FE4984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个</w:t>
      </w:r>
      <w:r>
        <w:t>超声波传感器接口</w:t>
      </w:r>
      <w:r>
        <w:rPr>
          <w:rFonts w:hint="eastAsia"/>
        </w:rPr>
        <w:t>；</w:t>
      </w:r>
    </w:p>
    <w:p w:rsidR="001909DE" w:rsidRDefault="001909DE" w:rsidP="005F3D77">
      <w:pPr>
        <w:widowControl/>
        <w:spacing w:after="200" w:line="276" w:lineRule="auto"/>
        <w:ind w:firstLine="420"/>
        <w:contextualSpacing/>
        <w:jc w:val="left"/>
      </w:pPr>
      <w:r>
        <w:lastRenderedPageBreak/>
        <w:t>下图为</w:t>
      </w:r>
      <w:r>
        <w:t>PMod</w:t>
      </w:r>
      <w:r>
        <w:t>引脚定义示意图</w:t>
      </w:r>
      <w:r w:rsidR="00BB7DF5">
        <w:t>：</w:t>
      </w:r>
    </w:p>
    <w:p w:rsidR="008C7935" w:rsidRDefault="001909DE" w:rsidP="008C7935">
      <w:pPr>
        <w:widowControl/>
        <w:spacing w:after="200" w:line="276" w:lineRule="auto"/>
        <w:contextualSpacing/>
        <w:jc w:val="left"/>
      </w:pPr>
      <w:r>
        <w:rPr>
          <w:rFonts w:hint="eastAsia"/>
          <w:noProof/>
        </w:rPr>
        <w:drawing>
          <wp:inline distT="0" distB="0" distL="0" distR="0" wp14:anchorId="09F1DC81" wp14:editId="1EA505E0">
            <wp:extent cx="5337175" cy="215074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QQ图片20150826162853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935" w:rsidRDefault="008C7935" w:rsidP="008C7935">
      <w:pPr>
        <w:widowControl/>
        <w:spacing w:after="200" w:line="276" w:lineRule="auto"/>
        <w:contextualSpacing/>
        <w:jc w:val="left"/>
      </w:pPr>
    </w:p>
    <w:p w:rsidR="00BB7DF5" w:rsidRDefault="00BB7DF5" w:rsidP="00CA5A54">
      <w:pPr>
        <w:pStyle w:val="ListParagraph"/>
        <w:widowControl/>
        <w:spacing w:after="200" w:line="276" w:lineRule="auto"/>
        <w:ind w:left="425" w:firstLineChars="0" w:firstLine="0"/>
        <w:contextualSpacing/>
        <w:jc w:val="left"/>
      </w:pPr>
      <w:r>
        <w:t>下图为实物管脚定义示意图：</w:t>
      </w:r>
    </w:p>
    <w:p w:rsidR="00CA5A54" w:rsidRPr="00CA5A54" w:rsidRDefault="008C7935" w:rsidP="00CA5A54">
      <w:pPr>
        <w:pStyle w:val="ListParagraph"/>
        <w:widowControl/>
        <w:spacing w:after="200" w:line="276" w:lineRule="auto"/>
        <w:ind w:left="425" w:firstLineChars="0" w:firstLine="0"/>
        <w:contextualSpacing/>
        <w:jc w:val="left"/>
      </w:pPr>
      <w:r>
        <w:rPr>
          <w:noProof/>
        </w:rPr>
        <w:drawing>
          <wp:inline distT="0" distB="0" distL="0" distR="0" wp14:anchorId="1338BF9C" wp14:editId="031B89A9">
            <wp:extent cx="5337175" cy="3956685"/>
            <wp:effectExtent l="0" t="0" r="0" b="571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9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54" w:rsidRDefault="00CA5A54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E06D30" w:rsidRDefault="00E06D30" w:rsidP="00CA5A54">
      <w:pPr>
        <w:pStyle w:val="Heading1"/>
        <w:numPr>
          <w:ilvl w:val="0"/>
          <w:numId w:val="13"/>
        </w:numPr>
      </w:pPr>
      <w:bookmarkStart w:id="23" w:name="_Toc438421460"/>
      <w:r w:rsidRPr="00CA5A54">
        <w:rPr>
          <w:rFonts w:hint="eastAsia"/>
        </w:rPr>
        <w:lastRenderedPageBreak/>
        <w:t>软件功能</w:t>
      </w:r>
      <w:bookmarkEnd w:id="23"/>
    </w:p>
    <w:p w:rsidR="00E06D30" w:rsidRDefault="007B75E0" w:rsidP="00873342">
      <w:pPr>
        <w:widowControl/>
        <w:ind w:firstLine="420"/>
        <w:jc w:val="left"/>
      </w:pPr>
      <w:r>
        <w:rPr>
          <w:rFonts w:hint="eastAsia"/>
        </w:rPr>
        <w:t>在这次使用的</w:t>
      </w:r>
      <w:r>
        <w:rPr>
          <w:rFonts w:hint="eastAsia"/>
        </w:rPr>
        <w:t>Linux</w:t>
      </w:r>
      <w:r>
        <w:rPr>
          <w:rFonts w:hint="eastAsia"/>
        </w:rPr>
        <w:t>系统中，</w:t>
      </w:r>
      <w:r w:rsidR="00873342">
        <w:rPr>
          <w:rFonts w:hint="eastAsia"/>
        </w:rPr>
        <w:t>包含了不少软件功能，例如：</w:t>
      </w:r>
      <w:r w:rsidR="00873342">
        <w:rPr>
          <w:rFonts w:hint="eastAsia"/>
        </w:rPr>
        <w:t xml:space="preserve"> </w:t>
      </w:r>
      <w:bookmarkStart w:id="24" w:name="OLE_LINK7"/>
      <w:bookmarkStart w:id="25" w:name="OLE_LINK8"/>
      <w:r w:rsidR="00873342">
        <w:rPr>
          <w:rFonts w:hint="eastAsia"/>
        </w:rPr>
        <w:t>C&amp;C++</w:t>
      </w:r>
      <w:r w:rsidR="00873342">
        <w:rPr>
          <w:rFonts w:hint="eastAsia"/>
        </w:rPr>
        <w:t>编译环境</w:t>
      </w:r>
      <w:bookmarkEnd w:id="24"/>
      <w:bookmarkEnd w:id="25"/>
      <w:r w:rsidR="00873342">
        <w:rPr>
          <w:rFonts w:hint="eastAsia"/>
        </w:rPr>
        <w:t>、</w:t>
      </w:r>
      <w:r w:rsidR="00873342">
        <w:rPr>
          <w:rFonts w:hint="eastAsia"/>
        </w:rPr>
        <w:t>OpenCV</w:t>
      </w:r>
      <w:r w:rsidR="00873342">
        <w:rPr>
          <w:rFonts w:hint="eastAsia"/>
        </w:rPr>
        <w:t>、</w:t>
      </w:r>
      <w:r w:rsidR="00873342">
        <w:rPr>
          <w:rFonts w:hint="eastAsia"/>
        </w:rPr>
        <w:t>Python</w:t>
      </w:r>
      <w:r w:rsidR="00873342">
        <w:t>2.7</w:t>
      </w:r>
      <w:r w:rsidR="00873342">
        <w:t>等。</w:t>
      </w:r>
    </w:p>
    <w:p w:rsidR="00873342" w:rsidRDefault="00873342" w:rsidP="00C0080F">
      <w:pPr>
        <w:pStyle w:val="Heading2"/>
        <w:numPr>
          <w:ilvl w:val="1"/>
          <w:numId w:val="13"/>
        </w:numPr>
      </w:pPr>
      <w:bookmarkStart w:id="26" w:name="_Toc438421461"/>
      <w:r>
        <w:rPr>
          <w:rFonts w:hint="eastAsia"/>
        </w:rPr>
        <w:t>C&amp;C++</w:t>
      </w:r>
      <w:r>
        <w:rPr>
          <w:rFonts w:hint="eastAsia"/>
        </w:rPr>
        <w:t>编译环境</w:t>
      </w:r>
      <w:bookmarkEnd w:id="26"/>
    </w:p>
    <w:p w:rsidR="00873342" w:rsidRDefault="00873342" w:rsidP="00873342">
      <w:pPr>
        <w:widowControl/>
        <w:ind w:firstLine="420"/>
        <w:jc w:val="left"/>
      </w:pPr>
      <w:r>
        <w:t>XUP</w:t>
      </w:r>
      <w:r>
        <w:t>发布的</w:t>
      </w:r>
      <w:r>
        <w:t>Linaro Ubuntu</w:t>
      </w:r>
      <w:r>
        <w:rPr>
          <w:rFonts w:hint="eastAsia"/>
        </w:rPr>
        <w:t>系统中包含了</w:t>
      </w:r>
      <w:r>
        <w:rPr>
          <w:rFonts w:hint="eastAsia"/>
        </w:rPr>
        <w:t>C&amp;C++</w:t>
      </w:r>
      <w:r>
        <w:rPr>
          <w:rFonts w:hint="eastAsia"/>
        </w:rPr>
        <w:t>编译环境，可以在板上编译</w:t>
      </w:r>
      <w:r>
        <w:rPr>
          <w:rFonts w:hint="eastAsia"/>
        </w:rPr>
        <w:t>C</w:t>
      </w:r>
      <w:r>
        <w:rPr>
          <w:rFonts w:hint="eastAsia"/>
        </w:rPr>
        <w:t>或者</w:t>
      </w:r>
      <w:r>
        <w:rPr>
          <w:rFonts w:hint="eastAsia"/>
        </w:rPr>
        <w:t>C++</w:t>
      </w:r>
      <w:r>
        <w:rPr>
          <w:rFonts w:hint="eastAsia"/>
        </w:rPr>
        <w:t>程序，而非通过交叉编译，这将在一定程度上提高开发或者学习的效率。</w:t>
      </w:r>
    </w:p>
    <w:p w:rsidR="001F453D" w:rsidRDefault="006B3D92" w:rsidP="00873342">
      <w:pPr>
        <w:widowControl/>
        <w:ind w:firstLine="420"/>
        <w:jc w:val="left"/>
      </w:pPr>
      <w:r>
        <w:rPr>
          <w:rFonts w:hint="eastAsia"/>
        </w:rPr>
        <w:t>使用</w:t>
      </w:r>
      <w:r>
        <w:rPr>
          <w:rFonts w:hint="eastAsia"/>
        </w:rPr>
        <w:t>vim</w:t>
      </w:r>
      <w:r w:rsidR="001F453D">
        <w:t>编写一个</w:t>
      </w:r>
      <w:r w:rsidR="001F453D">
        <w:t>Helloworld</w:t>
      </w:r>
      <w:r w:rsidR="001F453D">
        <w:t>程序：</w:t>
      </w:r>
    </w:p>
    <w:p w:rsidR="006B3D92" w:rsidRPr="000002FD" w:rsidRDefault="006B3D9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vim helloworld.c</w:t>
      </w:r>
    </w:p>
    <w:p w:rsidR="001F453D" w:rsidRPr="000002FD" w:rsidRDefault="001F453D" w:rsidP="000002FD">
      <w:pPr>
        <w:widowControl/>
        <w:ind w:leftChars="400" w:left="840" w:firstLine="420"/>
        <w:jc w:val="left"/>
        <w:rPr>
          <w:i/>
        </w:rPr>
      </w:pPr>
      <w:bookmarkStart w:id="27" w:name="OLE_LINK11"/>
      <w:bookmarkStart w:id="28" w:name="OLE_LINK12"/>
      <w:bookmarkStart w:id="29" w:name="OLE_LINK13"/>
      <w:r w:rsidRPr="000002FD">
        <w:rPr>
          <w:rFonts w:hint="eastAsia"/>
          <w:i/>
        </w:rPr>
        <w:t>#include &lt;stdio.h&gt;</w:t>
      </w:r>
    </w:p>
    <w:p w:rsidR="001F453D" w:rsidRPr="000002FD" w:rsidRDefault="001F453D" w:rsidP="000002FD">
      <w:pPr>
        <w:widowControl/>
        <w:ind w:leftChars="400" w:left="840" w:firstLine="420"/>
        <w:jc w:val="left"/>
        <w:rPr>
          <w:i/>
        </w:rPr>
      </w:pPr>
      <w:r w:rsidRPr="000002FD">
        <w:rPr>
          <w:i/>
        </w:rPr>
        <w:t>int main(void){</w:t>
      </w:r>
    </w:p>
    <w:p w:rsidR="001F453D" w:rsidRPr="000002FD" w:rsidRDefault="001F453D" w:rsidP="000002FD">
      <w:pPr>
        <w:widowControl/>
        <w:ind w:leftChars="400" w:left="840" w:firstLine="420"/>
        <w:jc w:val="left"/>
        <w:rPr>
          <w:i/>
        </w:rPr>
      </w:pPr>
      <w:r w:rsidRPr="000002FD">
        <w:rPr>
          <w:i/>
        </w:rPr>
        <w:t xml:space="preserve">    printf("Hello world!\n\r");</w:t>
      </w:r>
    </w:p>
    <w:p w:rsidR="001F453D" w:rsidRPr="000002FD" w:rsidRDefault="001F453D" w:rsidP="000002FD">
      <w:pPr>
        <w:widowControl/>
        <w:ind w:leftChars="400" w:left="840" w:firstLine="420"/>
        <w:jc w:val="left"/>
        <w:rPr>
          <w:i/>
        </w:rPr>
      </w:pPr>
      <w:r w:rsidRPr="000002FD">
        <w:rPr>
          <w:i/>
        </w:rPr>
        <w:t xml:space="preserve">    return 0;</w:t>
      </w:r>
    </w:p>
    <w:p w:rsidR="001F453D" w:rsidRPr="000002FD" w:rsidRDefault="001F453D" w:rsidP="000002FD">
      <w:pPr>
        <w:widowControl/>
        <w:ind w:leftChars="400" w:left="840" w:firstLine="420"/>
        <w:jc w:val="left"/>
        <w:rPr>
          <w:i/>
        </w:rPr>
      </w:pPr>
      <w:r w:rsidRPr="000002FD">
        <w:rPr>
          <w:i/>
        </w:rPr>
        <w:t>}</w:t>
      </w:r>
    </w:p>
    <w:p w:rsidR="006B3D92" w:rsidRDefault="006B3D92" w:rsidP="001F453D">
      <w:pPr>
        <w:widowControl/>
        <w:ind w:firstLine="420"/>
        <w:jc w:val="left"/>
      </w:pPr>
      <w:r>
        <w:rPr>
          <w:rFonts w:hint="eastAsia"/>
        </w:rPr>
        <w:t>编译并执行</w:t>
      </w:r>
      <w:r>
        <w:rPr>
          <w:rFonts w:hint="eastAsia"/>
        </w:rPr>
        <w:t>hello</w:t>
      </w:r>
      <w:r>
        <w:t>world</w:t>
      </w:r>
      <w:r>
        <w:rPr>
          <w:rFonts w:hint="eastAsia"/>
        </w:rPr>
        <w:t>.c</w:t>
      </w:r>
    </w:p>
    <w:p w:rsidR="006B3D92" w:rsidRPr="000002FD" w:rsidRDefault="006B3D9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 xml:space="preserve">gcc </w:t>
      </w:r>
      <w:r w:rsidRPr="000002FD">
        <w:rPr>
          <w:rFonts w:hint="eastAsia"/>
          <w:i/>
        </w:rPr>
        <w:t>hello</w:t>
      </w:r>
      <w:r w:rsidRPr="000002FD">
        <w:rPr>
          <w:i/>
        </w:rPr>
        <w:t>world</w:t>
      </w:r>
      <w:r w:rsidRPr="000002FD">
        <w:rPr>
          <w:rFonts w:hint="eastAsia"/>
          <w:i/>
        </w:rPr>
        <w:t>.c</w:t>
      </w:r>
      <w:r w:rsidRPr="000002FD">
        <w:rPr>
          <w:i/>
        </w:rPr>
        <w:t xml:space="preserve"> –o helloworld</w:t>
      </w:r>
    </w:p>
    <w:p w:rsidR="006B3D92" w:rsidRPr="000002FD" w:rsidRDefault="006B3D9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./helloworld</w:t>
      </w:r>
    </w:p>
    <w:p w:rsidR="006B3D92" w:rsidRDefault="006B3D92" w:rsidP="00D81F25">
      <w:pPr>
        <w:widowControl/>
        <w:spacing w:after="200" w:line="276" w:lineRule="auto"/>
        <w:contextualSpacing/>
        <w:jc w:val="center"/>
      </w:pPr>
      <w:r>
        <w:rPr>
          <w:noProof/>
        </w:rPr>
        <w:drawing>
          <wp:inline distT="0" distB="0" distL="0" distR="0" wp14:anchorId="3BDF2104" wp14:editId="7A026A98">
            <wp:extent cx="4845718" cy="5143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36854" cy="555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D92" w:rsidRDefault="006B3D92" w:rsidP="006B3D92">
      <w:pPr>
        <w:widowControl/>
        <w:spacing w:after="200" w:line="276" w:lineRule="auto"/>
        <w:contextualSpacing/>
        <w:jc w:val="left"/>
      </w:pPr>
      <w:r>
        <w:tab/>
      </w:r>
      <w:r>
        <w:t>可以看到</w:t>
      </w:r>
      <w:r w:rsidR="003F3300">
        <w:t>Hello World</w:t>
      </w:r>
      <w:r w:rsidR="003F3300">
        <w:t>！的输出。</w:t>
      </w:r>
    </w:p>
    <w:p w:rsidR="003F3300" w:rsidRDefault="003F3300" w:rsidP="00C0080F">
      <w:pPr>
        <w:pStyle w:val="Heading2"/>
        <w:numPr>
          <w:ilvl w:val="1"/>
          <w:numId w:val="13"/>
        </w:numPr>
      </w:pPr>
      <w:bookmarkStart w:id="30" w:name="_Toc438421462"/>
      <w:r>
        <w:rPr>
          <w:rFonts w:hint="eastAsia"/>
        </w:rPr>
        <w:t>OpenCV</w:t>
      </w:r>
      <w:bookmarkEnd w:id="30"/>
    </w:p>
    <w:p w:rsidR="003F3300" w:rsidRDefault="003F3300" w:rsidP="003F3300">
      <w:pPr>
        <w:widowControl/>
        <w:spacing w:after="200" w:line="276" w:lineRule="auto"/>
        <w:ind w:firstLine="420"/>
        <w:contextualSpacing/>
        <w:jc w:val="left"/>
      </w:pPr>
      <w:r>
        <w:rPr>
          <w:rFonts w:hint="eastAsia"/>
        </w:rPr>
        <w:t>OpenCV</w:t>
      </w:r>
      <w:r w:rsidR="00D81F25">
        <w:rPr>
          <w:rFonts w:hint="eastAsia"/>
        </w:rPr>
        <w:t>是一个开源</w:t>
      </w:r>
      <w:r w:rsidRPr="003F3300">
        <w:rPr>
          <w:rFonts w:hint="eastAsia"/>
        </w:rPr>
        <w:t>发行的跨平台计算机视觉库，可以运行在</w:t>
      </w:r>
      <w:r w:rsidRPr="003F3300">
        <w:rPr>
          <w:rFonts w:hint="eastAsia"/>
        </w:rPr>
        <w:t>Linux</w:t>
      </w:r>
      <w:r w:rsidRPr="003F3300">
        <w:rPr>
          <w:rFonts w:hint="eastAsia"/>
        </w:rPr>
        <w:t>、</w:t>
      </w:r>
      <w:r w:rsidRPr="003F3300">
        <w:rPr>
          <w:rFonts w:hint="eastAsia"/>
        </w:rPr>
        <w:t>Windows</w:t>
      </w:r>
      <w:r w:rsidRPr="003F3300">
        <w:rPr>
          <w:rFonts w:hint="eastAsia"/>
        </w:rPr>
        <w:t>和</w:t>
      </w:r>
      <w:r w:rsidRPr="003F3300">
        <w:rPr>
          <w:rFonts w:hint="eastAsia"/>
        </w:rPr>
        <w:t>Mac OS</w:t>
      </w:r>
      <w:r w:rsidRPr="003F3300">
        <w:rPr>
          <w:rFonts w:hint="eastAsia"/>
        </w:rPr>
        <w:t>操作系统上。</w:t>
      </w:r>
      <w:r w:rsidR="00D81F25">
        <w:rPr>
          <w:rFonts w:hint="eastAsia"/>
        </w:rPr>
        <w:t>在这次发布的</w:t>
      </w:r>
      <w:r w:rsidR="00D81F25">
        <w:rPr>
          <w:rFonts w:hint="eastAsia"/>
        </w:rPr>
        <w:t>Linaro</w:t>
      </w:r>
      <w:r w:rsidR="00D81F25">
        <w:rPr>
          <w:rFonts w:hint="eastAsia"/>
        </w:rPr>
        <w:t>系统中已经包含了编译好的最新版</w:t>
      </w:r>
      <w:r w:rsidR="00D81F25">
        <w:rPr>
          <w:rFonts w:hint="eastAsia"/>
        </w:rPr>
        <w:t>openCV</w:t>
      </w:r>
      <w:r w:rsidR="00D81F25">
        <w:t>3.0</w:t>
      </w:r>
      <w:r w:rsidR="00D81F25">
        <w:t>。</w:t>
      </w:r>
    </w:p>
    <w:p w:rsidR="00D81F25" w:rsidRDefault="00D81F25" w:rsidP="003F3300">
      <w:pPr>
        <w:widowControl/>
        <w:spacing w:after="200" w:line="276" w:lineRule="auto"/>
        <w:ind w:firstLine="420"/>
        <w:contextualSpacing/>
        <w:jc w:val="left"/>
      </w:pPr>
      <w:r>
        <w:rPr>
          <w:rFonts w:hint="eastAsia"/>
        </w:rPr>
        <w:t>使用以下命令可以看到</w:t>
      </w:r>
      <w:r>
        <w:rPr>
          <w:rFonts w:hint="eastAsia"/>
        </w:rPr>
        <w:t>OpenCV</w:t>
      </w:r>
      <w:r>
        <w:rPr>
          <w:rFonts w:hint="eastAsia"/>
        </w:rPr>
        <w:t>的版本信息：</w:t>
      </w:r>
    </w:p>
    <w:p w:rsidR="00D81F25" w:rsidRPr="000002FD" w:rsidRDefault="00D81F25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/usr/local/lib/</w:t>
      </w:r>
    </w:p>
    <w:p w:rsidR="00D81F25" w:rsidRPr="000002FD" w:rsidRDefault="00D81F25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ls</w:t>
      </w:r>
    </w:p>
    <w:p w:rsidR="00D81F25" w:rsidRDefault="00D81F25" w:rsidP="00D81F25">
      <w:pPr>
        <w:widowControl/>
        <w:spacing w:after="200" w:line="276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49C048BF" wp14:editId="70B3A738">
            <wp:extent cx="5310583" cy="300990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46083" cy="30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F25" w:rsidRDefault="00295F09" w:rsidP="00295F09">
      <w:pPr>
        <w:widowControl/>
        <w:spacing w:after="200" w:line="276" w:lineRule="auto"/>
        <w:ind w:firstLine="420"/>
        <w:contextualSpacing/>
      </w:pPr>
      <w:r>
        <w:rPr>
          <w:rFonts w:hint="eastAsia"/>
        </w:rPr>
        <w:t>看</w:t>
      </w:r>
      <w:r>
        <w:t>到</w:t>
      </w:r>
      <w:r>
        <w:rPr>
          <w:rFonts w:hint="eastAsia"/>
        </w:rPr>
        <w:t>如</w:t>
      </w:r>
      <w:r>
        <w:t>上图的</w:t>
      </w:r>
      <w:r>
        <w:rPr>
          <w:rFonts w:hint="eastAsia"/>
        </w:rPr>
        <w:t>打印</w:t>
      </w:r>
      <w:r>
        <w:t>信息就</w:t>
      </w:r>
      <w:r>
        <w:rPr>
          <w:rFonts w:hint="eastAsia"/>
        </w:rPr>
        <w:t>表明</w:t>
      </w:r>
      <w:r>
        <w:t>OpenCV3.0</w:t>
      </w:r>
      <w:r>
        <w:rPr>
          <w:rFonts w:hint="eastAsia"/>
        </w:rPr>
        <w:t>已经</w:t>
      </w:r>
      <w:r>
        <w:t>成功</w:t>
      </w:r>
      <w:r w:rsidR="0013044B">
        <w:t>安装。</w:t>
      </w:r>
    </w:p>
    <w:p w:rsidR="001909DE" w:rsidRDefault="001909DE" w:rsidP="00295F09">
      <w:pPr>
        <w:widowControl/>
        <w:spacing w:after="200" w:line="276" w:lineRule="auto"/>
        <w:ind w:firstLine="420"/>
        <w:contextualSpacing/>
      </w:pPr>
    </w:p>
    <w:p w:rsidR="001909DE" w:rsidRDefault="001909DE" w:rsidP="00C0080F">
      <w:pPr>
        <w:pStyle w:val="Heading2"/>
        <w:numPr>
          <w:ilvl w:val="1"/>
          <w:numId w:val="13"/>
        </w:numPr>
      </w:pPr>
      <w:bookmarkStart w:id="31" w:name="_Toc438421463"/>
      <w:r>
        <w:t>Python</w:t>
      </w:r>
      <w:bookmarkEnd w:id="31"/>
    </w:p>
    <w:p w:rsidR="001909DE" w:rsidRDefault="001909DE" w:rsidP="001909DE">
      <w:pPr>
        <w:widowControl/>
        <w:spacing w:after="200" w:line="276" w:lineRule="auto"/>
        <w:ind w:firstLine="420"/>
        <w:contextualSpacing/>
      </w:pPr>
      <w:r w:rsidRPr="001909DE">
        <w:t>Python</w:t>
      </w:r>
      <w:r w:rsidRPr="001909DE">
        <w:rPr>
          <w:rFonts w:hint="eastAsia"/>
        </w:rPr>
        <w:t>是一种面向对象、解释型计算机程序设计语言</w:t>
      </w:r>
      <w:r>
        <w:rPr>
          <w:rFonts w:hint="eastAsia"/>
        </w:rPr>
        <w:t>。其特色是具有丰富和强大的库，能够轻松的将其他语言制作的各种模块（如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）联结在一起，因此被称为“胶水语言”。</w:t>
      </w:r>
      <w:r>
        <w:t>在程序的原型设计时，</w:t>
      </w:r>
      <w:r>
        <w:t>Python</w:t>
      </w:r>
      <w:r>
        <w:t>的应用颇为广泛。</w:t>
      </w:r>
    </w:p>
    <w:p w:rsidR="001909DE" w:rsidRDefault="001909DE" w:rsidP="001909DE">
      <w:pPr>
        <w:widowControl/>
        <w:spacing w:after="200" w:line="276" w:lineRule="auto"/>
        <w:ind w:firstLine="420"/>
        <w:contextualSpacing/>
      </w:pPr>
      <w:r>
        <w:t>在本</w:t>
      </w:r>
      <w:r>
        <w:t>Linaro</w:t>
      </w:r>
      <w:r>
        <w:t>系统中，已经集成了</w:t>
      </w:r>
      <w:r>
        <w:t>Python2.7</w:t>
      </w:r>
      <w:r>
        <w:t>的环境，可以方便的使用</w:t>
      </w:r>
      <w:r>
        <w:t>Python</w:t>
      </w:r>
      <w:r>
        <w:t>语言进行编程。使用</w:t>
      </w:r>
    </w:p>
    <w:p w:rsidR="001909DE" w:rsidRPr="000002FD" w:rsidRDefault="001909DE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python</w:t>
      </w:r>
    </w:p>
    <w:p w:rsidR="001909DE" w:rsidRDefault="001909DE" w:rsidP="001909DE">
      <w:pPr>
        <w:widowControl/>
        <w:spacing w:after="200" w:line="276" w:lineRule="auto"/>
        <w:ind w:left="420"/>
        <w:contextualSpacing/>
        <w:jc w:val="left"/>
      </w:pPr>
      <w:r>
        <w:t>命令可以进入</w:t>
      </w:r>
      <w:r>
        <w:t>Python</w:t>
      </w:r>
      <w:r>
        <w:t>的命令行界面</w:t>
      </w:r>
      <w:r w:rsidR="00880FEE">
        <w:t>，可以看到安装的</w:t>
      </w:r>
      <w:r w:rsidR="00880FEE">
        <w:t>Python</w:t>
      </w:r>
      <w:r w:rsidR="00880FEE">
        <w:t>版本是</w:t>
      </w:r>
      <w:r w:rsidR="00880FEE">
        <w:rPr>
          <w:rFonts w:hint="eastAsia"/>
        </w:rPr>
        <w:t>2.</w:t>
      </w:r>
      <w:r w:rsidR="00880FEE">
        <w:t>7.3</w:t>
      </w:r>
      <w:r w:rsidR="00880FEE">
        <w:t>。</w:t>
      </w:r>
    </w:p>
    <w:p w:rsidR="009154CF" w:rsidRDefault="00880FEE" w:rsidP="00880FEE">
      <w:r>
        <w:rPr>
          <w:noProof/>
        </w:rPr>
        <w:drawing>
          <wp:inline distT="0" distB="0" distL="0" distR="0" wp14:anchorId="3722F566" wp14:editId="532D0CD1">
            <wp:extent cx="5337175" cy="730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73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FEE" w:rsidRPr="001909DE" w:rsidRDefault="00880FEE" w:rsidP="00880FEE">
      <w:r>
        <w:tab/>
      </w:r>
    </w:p>
    <w:p w:rsidR="001909DE" w:rsidRPr="001909DE" w:rsidRDefault="001909DE" w:rsidP="00295F09">
      <w:pPr>
        <w:widowControl/>
        <w:spacing w:after="200" w:line="276" w:lineRule="auto"/>
        <w:ind w:firstLine="420"/>
        <w:contextualSpacing/>
      </w:pPr>
    </w:p>
    <w:bookmarkEnd w:id="27"/>
    <w:bookmarkEnd w:id="28"/>
    <w:bookmarkEnd w:id="29"/>
    <w:p w:rsidR="007B75E0" w:rsidRDefault="007B75E0">
      <w:pPr>
        <w:widowControl/>
        <w:jc w:val="left"/>
      </w:pPr>
      <w:r>
        <w:br w:type="page"/>
      </w:r>
    </w:p>
    <w:p w:rsidR="001C2E4F" w:rsidRDefault="00E06D30" w:rsidP="00C0080F">
      <w:pPr>
        <w:pStyle w:val="Heading1"/>
        <w:numPr>
          <w:ilvl w:val="0"/>
          <w:numId w:val="13"/>
        </w:numPr>
      </w:pPr>
      <w:bookmarkStart w:id="32" w:name="_Toc438421464"/>
      <w:r>
        <w:rPr>
          <w:rFonts w:hint="eastAsia"/>
        </w:rPr>
        <w:lastRenderedPageBreak/>
        <w:t>在</w:t>
      </w:r>
      <w:r>
        <w:rPr>
          <w:rFonts w:hint="eastAsia"/>
        </w:rPr>
        <w:t>Linux</w:t>
      </w:r>
      <w:r>
        <w:t xml:space="preserve"> Image</w:t>
      </w:r>
      <w:r>
        <w:t>上进行实验</w:t>
      </w:r>
      <w:bookmarkEnd w:id="32"/>
    </w:p>
    <w:p w:rsidR="00880FEE" w:rsidRDefault="00880FEE" w:rsidP="00C0080F">
      <w:pPr>
        <w:pStyle w:val="Heading2"/>
        <w:numPr>
          <w:ilvl w:val="1"/>
          <w:numId w:val="13"/>
        </w:numPr>
      </w:pPr>
      <w:bookmarkStart w:id="33" w:name="_Toc438421465"/>
      <w:r>
        <w:t>硬件实验</w:t>
      </w:r>
      <w:bookmarkEnd w:id="33"/>
    </w:p>
    <w:p w:rsidR="00880FEE" w:rsidRPr="00880FEE" w:rsidRDefault="00880FEE" w:rsidP="00880FEE">
      <w:pPr>
        <w:widowControl/>
        <w:ind w:firstLine="420"/>
        <w:jc w:val="left"/>
      </w:pPr>
      <w:r>
        <w:t>本实验的代码已经在</w:t>
      </w:r>
      <w:r>
        <w:t>GitHub</w:t>
      </w:r>
      <w:r>
        <w:t>中上传，</w:t>
      </w:r>
      <w:r w:rsidR="00AF7BD8">
        <w:t>在</w:t>
      </w:r>
      <w:r w:rsidR="00AF7BD8" w:rsidRPr="007B75E0">
        <w:rPr>
          <w:color w:val="FF0000"/>
        </w:rPr>
        <w:t>Github</w:t>
      </w:r>
      <w:r w:rsidR="00AF7BD8">
        <w:t>上下载</w:t>
      </w:r>
      <w:r w:rsidR="00AF7BD8">
        <w:t>Linux_example</w:t>
      </w:r>
      <w:r w:rsidR="007B75E0">
        <w:t>，并把这个文件夹拷贝到文件系统用户目录下。</w:t>
      </w:r>
    </w:p>
    <w:p w:rsidR="007F7191" w:rsidRDefault="007B75E0" w:rsidP="007B75E0">
      <w:pPr>
        <w:widowControl/>
        <w:jc w:val="left"/>
      </w:pPr>
      <w:r>
        <w:tab/>
      </w:r>
      <w:r w:rsidR="00093DD9">
        <w:t>进入该目录，可以看到</w:t>
      </w:r>
      <w:r w:rsidR="007F7191">
        <w:t>以下文件下，</w:t>
      </w:r>
      <w:r w:rsidR="00C74057">
        <w:t>其中</w:t>
      </w:r>
      <w:r w:rsidR="00C74057">
        <w:t>xlib</w:t>
      </w:r>
      <w:r w:rsidR="00C74057">
        <w:t>为库文件源码，其他文件夹为具体</w:t>
      </w:r>
      <w:r w:rsidR="00C74057">
        <w:t>Demo</w:t>
      </w:r>
      <w:r w:rsidR="00C74057">
        <w:t>代码。</w:t>
      </w:r>
    </w:p>
    <w:p w:rsidR="00C74057" w:rsidRDefault="00060CBE" w:rsidP="00C0080F">
      <w:pPr>
        <w:pStyle w:val="Heading3"/>
        <w:numPr>
          <w:ilvl w:val="2"/>
          <w:numId w:val="13"/>
        </w:numPr>
      </w:pPr>
      <w:bookmarkStart w:id="34" w:name="_Toc438421466"/>
      <w:r>
        <w:t>GPIO</w:t>
      </w:r>
      <w:bookmarkEnd w:id="34"/>
    </w:p>
    <w:p w:rsidR="00060CBE" w:rsidRDefault="007641B9" w:rsidP="008F563D">
      <w:pPr>
        <w:widowControl/>
        <w:ind w:firstLine="420"/>
        <w:jc w:val="left"/>
      </w:pPr>
      <w:r>
        <w:rPr>
          <w:rFonts w:hint="eastAsia"/>
        </w:rPr>
        <w:t>GPIO</w:t>
      </w:r>
      <w:r>
        <w:rPr>
          <w:rFonts w:hint="eastAsia"/>
        </w:rPr>
        <w:t>实验功能为板上</w:t>
      </w:r>
      <w:r>
        <w:rPr>
          <w:rFonts w:hint="eastAsia"/>
        </w:rPr>
        <w:t>LED</w:t>
      </w:r>
      <w:r w:rsidR="008F563D">
        <w:rPr>
          <w:rFonts w:hint="eastAsia"/>
        </w:rPr>
        <w:t>闪烁，以验证</w:t>
      </w:r>
      <w:r w:rsidR="008F563D">
        <w:rPr>
          <w:rFonts w:hint="eastAsia"/>
        </w:rPr>
        <w:t>PL</w:t>
      </w:r>
      <w:r w:rsidR="008F563D">
        <w:rPr>
          <w:rFonts w:hint="eastAsia"/>
        </w:rPr>
        <w:t>和</w:t>
      </w:r>
      <w:r w:rsidR="008F563D">
        <w:rPr>
          <w:rFonts w:hint="eastAsia"/>
        </w:rPr>
        <w:t>PS</w:t>
      </w:r>
      <w:r w:rsidR="008F563D">
        <w:rPr>
          <w:rFonts w:hint="eastAsia"/>
        </w:rPr>
        <w:t>端的</w:t>
      </w:r>
      <w:r w:rsidR="008F563D">
        <w:rPr>
          <w:rFonts w:hint="eastAsia"/>
        </w:rPr>
        <w:t>GPIO</w:t>
      </w:r>
      <w:r w:rsidR="008F563D">
        <w:rPr>
          <w:rFonts w:hint="eastAsia"/>
        </w:rPr>
        <w:t>功能。</w:t>
      </w:r>
      <w:r w:rsidR="00A31221">
        <w:rPr>
          <w:rFonts w:hint="eastAsia"/>
        </w:rPr>
        <w:t>进入</w:t>
      </w:r>
      <w:r w:rsidR="00A31221">
        <w:rPr>
          <w:rFonts w:hint="eastAsia"/>
        </w:rPr>
        <w:t>GPIO</w:t>
      </w:r>
      <w:r w:rsidR="00A31221">
        <w:rPr>
          <w:rFonts w:hint="eastAsia"/>
        </w:rPr>
        <w:t>目录，</w:t>
      </w:r>
      <w:r w:rsidR="008F563D">
        <w:rPr>
          <w:rFonts w:hint="eastAsia"/>
        </w:rPr>
        <w:t>在执行程序后，可以看到</w:t>
      </w:r>
      <w:r w:rsidR="00A31221">
        <w:rPr>
          <w:rFonts w:hint="eastAsia"/>
        </w:rPr>
        <w:t>PL</w:t>
      </w:r>
      <w:r w:rsidR="00A31221">
        <w:rPr>
          <w:rFonts w:hint="eastAsia"/>
        </w:rPr>
        <w:t>端连接的</w:t>
      </w:r>
      <w:r w:rsidR="008F563D">
        <w:rPr>
          <w:rFonts w:hint="eastAsia"/>
        </w:rPr>
        <w:t>LD0</w:t>
      </w:r>
      <w:r w:rsidR="008F563D">
        <w:rPr>
          <w:rFonts w:hint="eastAsia"/>
        </w:rPr>
        <w:t>、</w:t>
      </w:r>
      <w:r w:rsidR="008F563D">
        <w:rPr>
          <w:rFonts w:hint="eastAsia"/>
        </w:rPr>
        <w:t>LD1</w:t>
      </w:r>
      <w:r w:rsidR="008F563D">
        <w:rPr>
          <w:rFonts w:hint="eastAsia"/>
        </w:rPr>
        <w:t>同时闪烁</w:t>
      </w:r>
      <w:r w:rsidR="00A31221">
        <w:rPr>
          <w:rFonts w:hint="eastAsia"/>
        </w:rPr>
        <w:t>两次后熄灭</w:t>
      </w:r>
      <w:r w:rsidR="008F563D">
        <w:rPr>
          <w:rFonts w:hint="eastAsia"/>
        </w:rPr>
        <w:t>，</w:t>
      </w:r>
      <w:r w:rsidR="00A31221">
        <w:rPr>
          <w:rFonts w:hint="eastAsia"/>
        </w:rPr>
        <w:t>然后</w:t>
      </w:r>
      <w:r w:rsidR="00A31221">
        <w:rPr>
          <w:rFonts w:hint="eastAsia"/>
        </w:rPr>
        <w:t>PS</w:t>
      </w:r>
      <w:r w:rsidR="00A31221">
        <w:rPr>
          <w:rFonts w:hint="eastAsia"/>
        </w:rPr>
        <w:t>端连接的</w:t>
      </w:r>
      <w:r w:rsidR="00A31221">
        <w:rPr>
          <w:rFonts w:hint="eastAsia"/>
        </w:rPr>
        <w:t>LD</w:t>
      </w:r>
      <w:r w:rsidR="00A31221">
        <w:t>4</w:t>
      </w:r>
      <w:r w:rsidR="007061E2">
        <w:t>闪烁几</w:t>
      </w:r>
      <w:r w:rsidR="00A31221">
        <w:t>次，程序退出。</w:t>
      </w:r>
    </w:p>
    <w:p w:rsidR="00A31221" w:rsidRDefault="00A31221" w:rsidP="008F563D">
      <w:pPr>
        <w:widowControl/>
        <w:ind w:firstLine="420"/>
        <w:jc w:val="left"/>
      </w:pPr>
      <w:r>
        <w:rPr>
          <w:rFonts w:hint="eastAsia"/>
        </w:rPr>
        <w:t>输入如下命令</w:t>
      </w:r>
      <w:r w:rsidR="00B40675">
        <w:rPr>
          <w:rFonts w:hint="eastAsia"/>
        </w:rPr>
        <w:t>（</w:t>
      </w:r>
      <w:r w:rsidR="00B40675">
        <w:rPr>
          <w:rFonts w:hint="eastAsia"/>
        </w:rPr>
        <w:t>#</w:t>
      </w:r>
      <w:r w:rsidR="00B40675">
        <w:rPr>
          <w:rFonts w:hint="eastAsia"/>
        </w:rPr>
        <w:t>后为注释内容</w:t>
      </w:r>
      <w:r w:rsidR="0054747B">
        <w:rPr>
          <w:rFonts w:hint="eastAsia"/>
        </w:rPr>
        <w:t>，下同</w:t>
      </w:r>
      <w:r w:rsidR="00B40675">
        <w:rPr>
          <w:rFonts w:hint="eastAsia"/>
        </w:rPr>
        <w:t>）</w:t>
      </w:r>
      <w:r>
        <w:rPr>
          <w:rFonts w:hint="eastAsia"/>
        </w:rPr>
        <w:t>：</w:t>
      </w:r>
    </w:p>
    <w:p w:rsidR="00A31221" w:rsidRPr="000002FD" w:rsidRDefault="00A31221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gpio/</w:t>
      </w:r>
      <w:r w:rsidR="00B40675" w:rsidRPr="000002FD">
        <w:rPr>
          <w:i/>
        </w:rPr>
        <w:tab/>
      </w:r>
      <w:r w:rsidR="00B40675" w:rsidRPr="000002FD">
        <w:rPr>
          <w:i/>
        </w:rPr>
        <w:tab/>
      </w:r>
      <w:r w:rsidR="00B40675" w:rsidRPr="000002FD">
        <w:rPr>
          <w:i/>
        </w:rPr>
        <w:tab/>
      </w:r>
      <w:r w:rsidR="00B40675" w:rsidRPr="000002FD">
        <w:rPr>
          <w:i/>
        </w:rPr>
        <w:tab/>
      </w:r>
      <w:r w:rsidRPr="000002FD">
        <w:rPr>
          <w:i/>
        </w:rPr>
        <w:t>#</w:t>
      </w:r>
      <w:r w:rsidRPr="000002FD">
        <w:rPr>
          <w:rFonts w:hint="eastAsia"/>
          <w:i/>
        </w:rPr>
        <w:t>进入</w:t>
      </w:r>
      <w:r w:rsidRPr="000002FD">
        <w:rPr>
          <w:rFonts w:hint="eastAsia"/>
          <w:i/>
        </w:rPr>
        <w:t>GPIO</w:t>
      </w:r>
      <w:r w:rsidRPr="000002FD">
        <w:rPr>
          <w:rFonts w:hint="eastAsia"/>
          <w:i/>
        </w:rPr>
        <w:t>程序</w:t>
      </w:r>
      <w:r w:rsidR="00B40675" w:rsidRPr="000002FD">
        <w:rPr>
          <w:rFonts w:hint="eastAsia"/>
          <w:i/>
        </w:rPr>
        <w:t>目录</w:t>
      </w:r>
    </w:p>
    <w:p w:rsidR="00B40675" w:rsidRPr="000002FD" w:rsidRDefault="00B40675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661CDC" w:rsidRPr="000002FD" w:rsidRDefault="00661CD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rFonts w:hint="eastAsia"/>
          <w:i/>
        </w:rPr>
        <w:t>GPIO</w:t>
      </w:r>
      <w:r w:rsidRPr="000002FD">
        <w:rPr>
          <w:rFonts w:hint="eastAsia"/>
          <w:i/>
        </w:rPr>
        <w:t>代码</w:t>
      </w:r>
    </w:p>
    <w:p w:rsidR="00B40675" w:rsidRPr="000002FD" w:rsidRDefault="00B40675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="003F2B43" w:rsidRPr="000002FD">
        <w:rPr>
          <w:i/>
        </w:rPr>
        <w:t>make</w:t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</w:r>
      <w:r w:rsidR="003F2B43" w:rsidRPr="000002FD">
        <w:rPr>
          <w:i/>
        </w:rPr>
        <w:tab/>
        <w:t>#</w:t>
      </w:r>
      <w:r w:rsidR="003F2B43" w:rsidRPr="000002FD">
        <w:rPr>
          <w:i/>
        </w:rPr>
        <w:t>编译程序</w:t>
      </w:r>
    </w:p>
    <w:p w:rsidR="003F2B43" w:rsidRPr="000002FD" w:rsidRDefault="003F2B4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gpio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3F2B43" w:rsidRDefault="007061E2" w:rsidP="003F2B43">
      <w:pPr>
        <w:widowControl/>
        <w:spacing w:after="200" w:line="276" w:lineRule="auto"/>
        <w:ind w:left="420"/>
        <w:contextualSpacing/>
        <w:jc w:val="left"/>
      </w:pPr>
      <w:r>
        <w:rPr>
          <w:rFonts w:hint="eastAsia"/>
        </w:rPr>
        <w:t>就可看到程序成功运行，</w:t>
      </w:r>
      <w:r w:rsidR="003F2B43">
        <w:rPr>
          <w:rFonts w:hint="eastAsia"/>
        </w:rPr>
        <w:t>板上</w:t>
      </w:r>
      <w:r w:rsidR="003F2B43">
        <w:rPr>
          <w:rFonts w:hint="eastAsia"/>
        </w:rPr>
        <w:t>LED</w:t>
      </w:r>
      <w:r>
        <w:rPr>
          <w:rFonts w:hint="eastAsia"/>
        </w:rPr>
        <w:t>按照</w:t>
      </w:r>
      <w:r w:rsidR="003F2B43">
        <w:rPr>
          <w:rFonts w:hint="eastAsia"/>
        </w:rPr>
        <w:t>上述</w:t>
      </w:r>
      <w:r>
        <w:rPr>
          <w:rFonts w:hint="eastAsia"/>
        </w:rPr>
        <w:t>的叙述闪烁。</w:t>
      </w:r>
    </w:p>
    <w:p w:rsidR="00A31221" w:rsidRDefault="007061E2" w:rsidP="007061E2">
      <w:pPr>
        <w:widowControl/>
        <w:jc w:val="left"/>
      </w:pPr>
      <w:r>
        <w:rPr>
          <w:noProof/>
        </w:rPr>
        <w:drawing>
          <wp:inline distT="0" distB="0" distL="0" distR="0" wp14:anchorId="025181B3" wp14:editId="0BE9665B">
            <wp:extent cx="5337175" cy="1523365"/>
            <wp:effectExtent l="0" t="0" r="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5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1E2" w:rsidRDefault="007061E2" w:rsidP="007061E2">
      <w:pPr>
        <w:widowControl/>
        <w:jc w:val="left"/>
      </w:pPr>
    </w:p>
    <w:p w:rsidR="007061E2" w:rsidRDefault="007061E2" w:rsidP="00C0080F">
      <w:pPr>
        <w:pStyle w:val="Heading3"/>
        <w:numPr>
          <w:ilvl w:val="2"/>
          <w:numId w:val="13"/>
        </w:numPr>
      </w:pPr>
      <w:bookmarkStart w:id="35" w:name="_Toc438421467"/>
      <w:r>
        <w:rPr>
          <w:rFonts w:hint="eastAsia"/>
        </w:rPr>
        <w:t>PWM</w:t>
      </w:r>
      <w:bookmarkEnd w:id="35"/>
    </w:p>
    <w:p w:rsidR="007061E2" w:rsidRDefault="00414DA7" w:rsidP="00414DA7">
      <w:pPr>
        <w:widowControl/>
        <w:ind w:firstLine="420"/>
        <w:jc w:val="left"/>
      </w:pPr>
      <w:r>
        <w:t>PWM</w:t>
      </w:r>
      <w:r>
        <w:t>实验功能为使用板上的</w:t>
      </w:r>
      <w:r>
        <w:t>PWM0~3</w:t>
      </w:r>
      <w:r>
        <w:t>接口输出分别为</w:t>
      </w:r>
      <w:r>
        <w:rPr>
          <w:rFonts w:hint="eastAsia"/>
        </w:rPr>
        <w:t>20%</w:t>
      </w:r>
      <w:r>
        <w:rPr>
          <w:rFonts w:hint="eastAsia"/>
        </w:rPr>
        <w:t>、</w:t>
      </w:r>
      <w:r>
        <w:rPr>
          <w:rFonts w:hint="eastAsia"/>
        </w:rPr>
        <w:t>40%</w:t>
      </w:r>
      <w:r>
        <w:rPr>
          <w:rFonts w:hint="eastAsia"/>
        </w:rPr>
        <w:t>、</w:t>
      </w:r>
      <w:r>
        <w:rPr>
          <w:rFonts w:hint="eastAsia"/>
        </w:rPr>
        <w:t>60%</w:t>
      </w:r>
      <w:r>
        <w:rPr>
          <w:rFonts w:hint="eastAsia"/>
        </w:rPr>
        <w:t>、</w:t>
      </w:r>
      <w:r>
        <w:rPr>
          <w:rFonts w:hint="eastAsia"/>
        </w:rPr>
        <w:t>80%</w:t>
      </w:r>
      <w:r>
        <w:rPr>
          <w:rFonts w:hint="eastAsia"/>
        </w:rPr>
        <w:t>的</w:t>
      </w:r>
      <w:r>
        <w:rPr>
          <w:rFonts w:hint="eastAsia"/>
        </w:rPr>
        <w:t>PWM</w:t>
      </w:r>
      <w:r>
        <w:rPr>
          <w:rFonts w:hint="eastAsia"/>
        </w:rPr>
        <w:t>波，并返回</w:t>
      </w:r>
      <w:r>
        <w:rPr>
          <w:rFonts w:hint="eastAsia"/>
        </w:rPr>
        <w:t>PWM</w:t>
      </w:r>
      <w:r>
        <w:t>0</w:t>
      </w:r>
      <w:r>
        <w:t>的</w:t>
      </w:r>
      <w:r w:rsidR="0019631D">
        <w:t>占空比的</w:t>
      </w:r>
      <w:r>
        <w:t>百分比</w:t>
      </w:r>
      <w:r w:rsidR="0019631D">
        <w:t>。</w:t>
      </w:r>
    </w:p>
    <w:p w:rsidR="0019631D" w:rsidRDefault="0019631D" w:rsidP="0019631D">
      <w:pPr>
        <w:widowControl/>
        <w:ind w:firstLine="420"/>
        <w:jc w:val="left"/>
      </w:pPr>
      <w:r>
        <w:rPr>
          <w:rFonts w:hint="eastAsia"/>
        </w:rPr>
        <w:t>输入如下命令：</w:t>
      </w:r>
    </w:p>
    <w:p w:rsidR="0019631D" w:rsidRPr="000002FD" w:rsidRDefault="0019631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pwm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 w:rsidRPr="000002FD">
        <w:rPr>
          <w:rFonts w:hint="eastAsia"/>
          <w:i/>
        </w:rPr>
        <w:t>PWM</w:t>
      </w:r>
      <w:r w:rsidRPr="000002FD">
        <w:rPr>
          <w:rFonts w:hint="eastAsia"/>
          <w:i/>
        </w:rPr>
        <w:t>程序目录</w:t>
      </w:r>
    </w:p>
    <w:p w:rsidR="0019631D" w:rsidRPr="000002FD" w:rsidRDefault="0019631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19631D" w:rsidRPr="000002FD" w:rsidRDefault="0019631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rFonts w:hint="eastAsia"/>
          <w:i/>
        </w:rPr>
        <w:t>PWM</w:t>
      </w:r>
      <w:r w:rsidRPr="000002FD">
        <w:rPr>
          <w:rFonts w:hint="eastAsia"/>
          <w:i/>
        </w:rPr>
        <w:t>代码</w:t>
      </w:r>
    </w:p>
    <w:p w:rsidR="0019631D" w:rsidRPr="000002FD" w:rsidRDefault="0019631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lastRenderedPageBreak/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19631D" w:rsidRPr="000002FD" w:rsidRDefault="0019631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pwm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19631D" w:rsidRDefault="0019631D" w:rsidP="00414DA7">
      <w:pPr>
        <w:widowControl/>
        <w:ind w:firstLine="420"/>
        <w:jc w:val="left"/>
      </w:pPr>
      <w:r>
        <w:rPr>
          <w:rFonts w:hint="eastAsia"/>
        </w:rPr>
        <w:t>程序运行后可以看到如下图输出。</w:t>
      </w:r>
    </w:p>
    <w:p w:rsidR="00FF3E75" w:rsidRDefault="00FF3E75" w:rsidP="00FF3E75">
      <w:pPr>
        <w:widowControl/>
        <w:jc w:val="left"/>
      </w:pPr>
      <w:r>
        <w:rPr>
          <w:noProof/>
        </w:rPr>
        <w:drawing>
          <wp:inline distT="0" distB="0" distL="0" distR="0" wp14:anchorId="140858A0" wp14:editId="1F3CB900">
            <wp:extent cx="5337175" cy="17741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E75" w:rsidRDefault="00FF3E75" w:rsidP="00FF3E75">
      <w:pPr>
        <w:widowControl/>
        <w:ind w:firstLine="420"/>
        <w:jc w:val="left"/>
      </w:pPr>
      <w:r>
        <w:t>可以看到</w:t>
      </w:r>
      <w:r>
        <w:t>PWM0</w:t>
      </w:r>
      <w:r>
        <w:t>的占空比为</w:t>
      </w:r>
      <w:r>
        <w:rPr>
          <w:rFonts w:hint="eastAsia"/>
        </w:rPr>
        <w:t>20.</w:t>
      </w:r>
      <w:r>
        <w:t>48%</w:t>
      </w:r>
      <w:r>
        <w:t>。同样使用示波器可以看到波形。（这里我使用的是</w:t>
      </w:r>
      <w:r>
        <w:t>Digilent Analog Discovery</w:t>
      </w:r>
      <w:r>
        <w:t>，橙色</w:t>
      </w:r>
      <w:r>
        <w:t>C1</w:t>
      </w:r>
      <w:r>
        <w:t>为</w:t>
      </w:r>
      <w:r>
        <w:t>PWM1</w:t>
      </w:r>
      <w:r>
        <w:t>，蓝色</w:t>
      </w:r>
      <w:r>
        <w:t>C2</w:t>
      </w:r>
      <w:r>
        <w:t>为</w:t>
      </w:r>
      <w:r>
        <w:t>PWM2</w:t>
      </w:r>
      <w:r>
        <w:t>）</w:t>
      </w:r>
    </w:p>
    <w:p w:rsidR="00FF3E75" w:rsidRDefault="00FF3E75" w:rsidP="00FF3E75">
      <w:pPr>
        <w:widowControl/>
        <w:jc w:val="left"/>
      </w:pPr>
      <w:r>
        <w:rPr>
          <w:noProof/>
        </w:rPr>
        <w:drawing>
          <wp:inline distT="0" distB="0" distL="0" distR="0" wp14:anchorId="7791F925" wp14:editId="360FF538">
            <wp:extent cx="5337175" cy="3173095"/>
            <wp:effectExtent l="0" t="0" r="0" b="825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E75" w:rsidRDefault="00FF3E75" w:rsidP="00FF3E75">
      <w:pPr>
        <w:widowControl/>
        <w:jc w:val="left"/>
      </w:pPr>
    </w:p>
    <w:p w:rsidR="00FC047D" w:rsidRDefault="0054747B" w:rsidP="00C0080F">
      <w:pPr>
        <w:pStyle w:val="Heading3"/>
        <w:numPr>
          <w:ilvl w:val="2"/>
          <w:numId w:val="13"/>
        </w:numPr>
      </w:pPr>
      <w:bookmarkStart w:id="36" w:name="_Toc438421468"/>
      <w:r>
        <w:t>ADC</w:t>
      </w:r>
      <w:bookmarkEnd w:id="36"/>
    </w:p>
    <w:p w:rsidR="0054747B" w:rsidRDefault="0054747B" w:rsidP="0054747B">
      <w:pPr>
        <w:widowControl/>
        <w:ind w:firstLine="420"/>
        <w:jc w:val="left"/>
      </w:pPr>
      <w:r>
        <w:t>ADC</w:t>
      </w:r>
      <w:r>
        <w:t>实验主要是完成了</w:t>
      </w:r>
      <w:r>
        <w:rPr>
          <w:rFonts w:hint="eastAsia"/>
        </w:rPr>
        <w:t>4</w:t>
      </w:r>
      <w:r>
        <w:rPr>
          <w:rFonts w:hint="eastAsia"/>
        </w:rPr>
        <w:t>路外部输入的模数转换和芯片内部温度的测量。</w:t>
      </w:r>
      <w:r>
        <w:rPr>
          <w:rFonts w:hint="eastAsia"/>
        </w:rPr>
        <w:t>ADC</w:t>
      </w:r>
      <w:r>
        <w:rPr>
          <w:rFonts w:hint="eastAsia"/>
        </w:rPr>
        <w:t>测量精度为</w:t>
      </w:r>
      <w:r>
        <w:rPr>
          <w:rFonts w:hint="eastAsia"/>
        </w:rPr>
        <w:t>12</w:t>
      </w:r>
      <w:r>
        <w:rPr>
          <w:rFonts w:hint="eastAsia"/>
        </w:rPr>
        <w:t>位，最大测量</w:t>
      </w:r>
      <w:r>
        <w:rPr>
          <w:rFonts w:hint="eastAsia"/>
        </w:rPr>
        <w:t>1V</w:t>
      </w:r>
      <w:r>
        <w:rPr>
          <w:rFonts w:hint="eastAsia"/>
        </w:rPr>
        <w:t>的差分信号。</w:t>
      </w:r>
    </w:p>
    <w:p w:rsidR="0054747B" w:rsidRDefault="0054747B" w:rsidP="0054747B">
      <w:pPr>
        <w:widowControl/>
        <w:ind w:firstLine="420"/>
        <w:jc w:val="left"/>
      </w:pPr>
      <w:r>
        <w:t>输入以下命令：</w:t>
      </w:r>
    </w:p>
    <w:p w:rsidR="0054747B" w:rsidRPr="000002FD" w:rsidRDefault="0054747B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iio_xadc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 w:rsidRPr="000002FD">
        <w:rPr>
          <w:rFonts w:hint="eastAsia"/>
          <w:i/>
        </w:rPr>
        <w:t>ADC</w:t>
      </w:r>
      <w:r w:rsidRPr="000002FD">
        <w:rPr>
          <w:rFonts w:hint="eastAsia"/>
          <w:i/>
        </w:rPr>
        <w:t>程序目录</w:t>
      </w:r>
    </w:p>
    <w:p w:rsidR="0054747B" w:rsidRPr="000002FD" w:rsidRDefault="0054747B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54747B" w:rsidRPr="000002FD" w:rsidRDefault="0054747B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rFonts w:hint="eastAsia"/>
          <w:i/>
        </w:rPr>
        <w:t>ADC</w:t>
      </w:r>
      <w:r w:rsidRPr="000002FD">
        <w:rPr>
          <w:rFonts w:hint="eastAsia"/>
          <w:i/>
        </w:rPr>
        <w:t>代码</w:t>
      </w:r>
    </w:p>
    <w:p w:rsidR="0054747B" w:rsidRPr="000002FD" w:rsidRDefault="0054747B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F96937" w:rsidRPr="000002FD" w:rsidRDefault="0054747B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lastRenderedPageBreak/>
        <w:t xml:space="preserve">bash$ </w:t>
      </w:r>
      <w:r w:rsidRPr="000002FD">
        <w:rPr>
          <w:i/>
        </w:rPr>
        <w:t>./iio_xad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F96937" w:rsidRDefault="00F96937" w:rsidP="00F96937">
      <w:pPr>
        <w:widowControl/>
        <w:ind w:firstLine="420"/>
        <w:jc w:val="left"/>
      </w:pPr>
      <w:r>
        <w:t>使用</w:t>
      </w:r>
      <w:r>
        <w:t>Analog Discovery</w:t>
      </w:r>
      <w:r>
        <w:t>输出直流电压</w:t>
      </w:r>
      <w:r>
        <w:rPr>
          <w:rFonts w:hint="eastAsia"/>
        </w:rPr>
        <w:t>660mV</w:t>
      </w:r>
      <w:r>
        <w:rPr>
          <w:rFonts w:hint="eastAsia"/>
        </w:rPr>
        <w:t>，如下图：</w:t>
      </w:r>
    </w:p>
    <w:p w:rsidR="00F96937" w:rsidRDefault="00F96937" w:rsidP="00F96937">
      <w:pPr>
        <w:widowControl/>
        <w:jc w:val="center"/>
      </w:pPr>
      <w:r>
        <w:rPr>
          <w:noProof/>
        </w:rPr>
        <w:drawing>
          <wp:inline distT="0" distB="0" distL="0" distR="0" wp14:anchorId="1D3F2F73" wp14:editId="1C0C1AE8">
            <wp:extent cx="4400550" cy="37147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47B" w:rsidRDefault="00F96937" w:rsidP="00F96937">
      <w:pPr>
        <w:widowControl/>
        <w:jc w:val="center"/>
      </w:pPr>
      <w:r>
        <w:rPr>
          <w:noProof/>
        </w:rPr>
        <w:drawing>
          <wp:inline distT="0" distB="0" distL="0" distR="0" wp14:anchorId="1770FEBD" wp14:editId="64E964EF">
            <wp:extent cx="5337175" cy="302958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937" w:rsidRDefault="00F96937" w:rsidP="00F96937">
      <w:pPr>
        <w:widowControl/>
        <w:jc w:val="left"/>
        <w:rPr>
          <w:rFonts w:ascii="Calibri" w:hAnsi="Calibri" w:cs="微软雅黑"/>
        </w:rPr>
      </w:pPr>
      <w:r>
        <w:tab/>
      </w:r>
      <w:r w:rsidRPr="00F96937">
        <w:rPr>
          <w:rFonts w:ascii="Calibri" w:hAnsi="Calibri"/>
        </w:rPr>
        <w:t>可以看到芯片温度是</w:t>
      </w:r>
      <w:r w:rsidRPr="00F96937">
        <w:rPr>
          <w:rFonts w:ascii="Calibri" w:hAnsi="Calibri" w:hint="eastAsia"/>
        </w:rPr>
        <w:t>39.</w:t>
      </w:r>
      <w:r w:rsidRPr="00F96937">
        <w:rPr>
          <w:rFonts w:ascii="Calibri" w:hAnsi="Calibri"/>
        </w:rPr>
        <w:t>15</w:t>
      </w:r>
      <w:r w:rsidRPr="00F96937">
        <w:rPr>
          <w:rFonts w:ascii="宋体" w:eastAsia="宋体" w:hAnsi="宋体" w:cs="宋体" w:hint="eastAsia"/>
        </w:rPr>
        <w:t>℃</w:t>
      </w:r>
      <w:r w:rsidRPr="00F96937">
        <w:rPr>
          <w:rFonts w:ascii="Calibri" w:hAnsi="Calibri" w:cs="微软雅黑"/>
        </w:rPr>
        <w:t>，</w:t>
      </w:r>
      <w:r w:rsidRPr="00F96937">
        <w:rPr>
          <w:rFonts w:ascii="Calibri" w:hAnsi="Calibri" w:cs="微软雅黑"/>
        </w:rPr>
        <w:t>ADC6</w:t>
      </w:r>
      <w:r w:rsidRPr="00F96937">
        <w:rPr>
          <w:rFonts w:ascii="Calibri" w:hAnsi="Calibri" w:cs="微软雅黑"/>
        </w:rPr>
        <w:t>通道</w:t>
      </w:r>
      <w:r>
        <w:rPr>
          <w:rFonts w:ascii="Calibri" w:hAnsi="Calibri" w:cs="微软雅黑"/>
        </w:rPr>
        <w:t>电压输出为</w:t>
      </w:r>
      <w:r>
        <w:rPr>
          <w:rFonts w:ascii="Calibri" w:hAnsi="Calibri" w:cs="微软雅黑" w:hint="eastAsia"/>
        </w:rPr>
        <w:t>0.</w:t>
      </w:r>
      <w:r>
        <w:rPr>
          <w:rFonts w:ascii="Calibri" w:hAnsi="Calibri" w:cs="微软雅黑"/>
        </w:rPr>
        <w:t>652V</w:t>
      </w:r>
      <w:r>
        <w:rPr>
          <w:rFonts w:ascii="Calibri" w:hAnsi="Calibri" w:cs="微软雅黑"/>
        </w:rPr>
        <w:t>，其他通道都接地，电压输出为</w:t>
      </w:r>
      <w:r>
        <w:rPr>
          <w:rFonts w:ascii="Calibri" w:hAnsi="Calibri" w:cs="微软雅黑" w:hint="eastAsia"/>
        </w:rPr>
        <w:t>0V</w:t>
      </w:r>
      <w:r>
        <w:rPr>
          <w:rFonts w:ascii="Calibri" w:hAnsi="Calibri" w:cs="微软雅黑"/>
        </w:rPr>
        <w:t>。</w:t>
      </w:r>
    </w:p>
    <w:p w:rsidR="00F96937" w:rsidRDefault="00F96937" w:rsidP="00F96937">
      <w:pPr>
        <w:widowControl/>
        <w:jc w:val="left"/>
        <w:rPr>
          <w:rFonts w:ascii="Calibri" w:hAnsi="Calibri" w:cs="微软雅黑"/>
        </w:rPr>
      </w:pPr>
    </w:p>
    <w:p w:rsidR="00F96937" w:rsidRPr="000002FD" w:rsidRDefault="00F96937" w:rsidP="00C0080F">
      <w:pPr>
        <w:pStyle w:val="Heading3"/>
        <w:numPr>
          <w:ilvl w:val="2"/>
          <w:numId w:val="13"/>
        </w:numPr>
      </w:pPr>
      <w:bookmarkStart w:id="37" w:name="_Toc438421469"/>
      <w:r w:rsidRPr="000002FD">
        <w:lastRenderedPageBreak/>
        <w:t>IIC</w:t>
      </w:r>
      <w:bookmarkEnd w:id="37"/>
    </w:p>
    <w:p w:rsidR="006009F3" w:rsidRDefault="001363B1" w:rsidP="006009F3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IIC</w:t>
      </w:r>
      <w:r>
        <w:rPr>
          <w:rFonts w:ascii="Calibri" w:hAnsi="Calibri" w:hint="eastAsia"/>
        </w:rPr>
        <w:t>实验主要完成了对片上</w:t>
      </w:r>
      <w:r>
        <w:rPr>
          <w:rFonts w:ascii="Calibri" w:hAnsi="Calibri" w:hint="eastAsia"/>
        </w:rPr>
        <w:t>EEPROM</w:t>
      </w:r>
      <w:r>
        <w:rPr>
          <w:rFonts w:ascii="Calibri" w:hAnsi="Calibri" w:hint="eastAsia"/>
        </w:rPr>
        <w:t>的读写，</w:t>
      </w:r>
      <w:r w:rsidR="006009F3">
        <w:rPr>
          <w:rFonts w:ascii="Calibri" w:hAnsi="Calibri" w:hint="eastAsia"/>
        </w:rPr>
        <w:t>EEPROM</w:t>
      </w:r>
      <w:r w:rsidR="006009F3">
        <w:rPr>
          <w:rFonts w:ascii="Calibri" w:hAnsi="Calibri" w:hint="eastAsia"/>
        </w:rPr>
        <w:t>接在</w:t>
      </w:r>
      <w:r w:rsidR="006009F3">
        <w:rPr>
          <w:rFonts w:ascii="Calibri" w:hAnsi="Calibri" w:hint="eastAsia"/>
        </w:rPr>
        <w:t>IIC</w:t>
      </w:r>
      <w:r w:rsidR="006009F3">
        <w:rPr>
          <w:rFonts w:ascii="Calibri" w:hAnsi="Calibri"/>
        </w:rPr>
        <w:t>1</w:t>
      </w:r>
      <w:r w:rsidR="006009F3">
        <w:rPr>
          <w:rFonts w:ascii="Calibri" w:hAnsi="Calibri"/>
        </w:rPr>
        <w:t>上。程序先完成了对</w:t>
      </w:r>
      <w:r w:rsidR="006009F3">
        <w:rPr>
          <w:rFonts w:ascii="Calibri" w:hAnsi="Calibri"/>
        </w:rPr>
        <w:t>EEPROM</w:t>
      </w:r>
      <w:r w:rsidR="006009F3">
        <w:rPr>
          <w:rFonts w:ascii="Calibri" w:hAnsi="Calibri"/>
        </w:rPr>
        <w:t>写操作，写入了前</w:t>
      </w:r>
      <w:r w:rsidR="006009F3">
        <w:rPr>
          <w:rFonts w:ascii="Calibri" w:hAnsi="Calibri" w:hint="eastAsia"/>
        </w:rPr>
        <w:t>37</w:t>
      </w:r>
      <w:r w:rsidR="006009F3">
        <w:rPr>
          <w:rFonts w:ascii="Calibri" w:hAnsi="Calibri" w:hint="eastAsia"/>
        </w:rPr>
        <w:t>位</w:t>
      </w:r>
      <w:r w:rsidR="006009F3">
        <w:rPr>
          <w:rFonts w:ascii="Calibri" w:hAnsi="Calibri" w:hint="eastAsia"/>
        </w:rPr>
        <w:t>0</w:t>
      </w:r>
      <w:r w:rsidR="006009F3">
        <w:rPr>
          <w:rFonts w:ascii="Calibri" w:hAnsi="Calibri"/>
        </w:rPr>
        <w:t>x12</w:t>
      </w:r>
      <w:r w:rsidR="006009F3">
        <w:rPr>
          <w:rFonts w:ascii="Calibri" w:hAnsi="Calibri"/>
        </w:rPr>
        <w:t>和后</w:t>
      </w:r>
      <w:r w:rsidR="006009F3">
        <w:rPr>
          <w:rFonts w:ascii="Calibri" w:hAnsi="Calibri" w:hint="eastAsia"/>
        </w:rPr>
        <w:t>37</w:t>
      </w:r>
      <w:r w:rsidR="006009F3">
        <w:rPr>
          <w:rFonts w:ascii="Calibri" w:hAnsi="Calibri" w:hint="eastAsia"/>
        </w:rPr>
        <w:t>位</w:t>
      </w:r>
      <w:r w:rsidR="006009F3">
        <w:rPr>
          <w:rFonts w:ascii="Calibri" w:hAnsi="Calibri" w:hint="eastAsia"/>
        </w:rPr>
        <w:t>0x</w:t>
      </w:r>
      <w:r w:rsidR="006009F3">
        <w:rPr>
          <w:rFonts w:ascii="Calibri" w:hAnsi="Calibri"/>
        </w:rPr>
        <w:t>34</w:t>
      </w:r>
      <w:r w:rsidR="006009F3">
        <w:rPr>
          <w:rFonts w:ascii="Calibri" w:hAnsi="Calibri"/>
        </w:rPr>
        <w:t>的数据。</w:t>
      </w:r>
    </w:p>
    <w:p w:rsidR="006009F3" w:rsidRDefault="006009F3" w:rsidP="006009F3">
      <w:pPr>
        <w:widowControl/>
        <w:ind w:firstLine="420"/>
        <w:jc w:val="left"/>
      </w:pPr>
      <w:r>
        <w:t>输入以下命令：</w:t>
      </w:r>
    </w:p>
    <w:p w:rsidR="006009F3" w:rsidRPr="000002FD" w:rsidRDefault="006009F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i2c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 w:rsidRPr="000002FD">
        <w:rPr>
          <w:rFonts w:hint="eastAsia"/>
          <w:i/>
        </w:rPr>
        <w:t>I2C</w:t>
      </w:r>
      <w:r w:rsidRPr="000002FD">
        <w:rPr>
          <w:rFonts w:hint="eastAsia"/>
          <w:i/>
        </w:rPr>
        <w:t>程序目录</w:t>
      </w:r>
    </w:p>
    <w:p w:rsidR="006009F3" w:rsidRPr="000002FD" w:rsidRDefault="006009F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6009F3" w:rsidRPr="000002FD" w:rsidRDefault="006009F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eeprom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rFonts w:hint="eastAsia"/>
          <w:i/>
        </w:rPr>
        <w:t>I2C</w:t>
      </w:r>
      <w:r w:rsidRPr="000002FD">
        <w:rPr>
          <w:rFonts w:hint="eastAsia"/>
          <w:i/>
        </w:rPr>
        <w:t>代码</w:t>
      </w:r>
    </w:p>
    <w:p w:rsidR="006009F3" w:rsidRPr="000002FD" w:rsidRDefault="006009F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6009F3" w:rsidRPr="000002FD" w:rsidRDefault="006009F3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eeprom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6009F3" w:rsidRDefault="006009F3" w:rsidP="006009F3">
      <w:pPr>
        <w:widowControl/>
        <w:jc w:val="left"/>
        <w:rPr>
          <w:rFonts w:ascii="Calibri" w:hAnsi="Calibri"/>
        </w:rPr>
      </w:pPr>
      <w:r>
        <w:rPr>
          <w:noProof/>
        </w:rPr>
        <w:drawing>
          <wp:inline distT="0" distB="0" distL="0" distR="0" wp14:anchorId="68D22194" wp14:editId="605F152A">
            <wp:extent cx="5337175" cy="267208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9F3" w:rsidRDefault="003A713B" w:rsidP="006009F3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可以看到数据读写都成功了。</w:t>
      </w:r>
    </w:p>
    <w:p w:rsidR="003A713B" w:rsidRDefault="003A713B" w:rsidP="006009F3">
      <w:pPr>
        <w:widowControl/>
        <w:jc w:val="left"/>
        <w:rPr>
          <w:rFonts w:ascii="Calibri" w:hAnsi="Calibri"/>
        </w:rPr>
      </w:pPr>
    </w:p>
    <w:p w:rsidR="003A713B" w:rsidRPr="000002FD" w:rsidRDefault="00A27211" w:rsidP="00C0080F">
      <w:pPr>
        <w:pStyle w:val="Heading3"/>
        <w:numPr>
          <w:ilvl w:val="2"/>
          <w:numId w:val="13"/>
        </w:numPr>
      </w:pPr>
      <w:bookmarkStart w:id="38" w:name="_Toc438421470"/>
      <w:r w:rsidRPr="000002FD">
        <w:t>SPI</w:t>
      </w:r>
      <w:r w:rsidR="00BC09CB" w:rsidRPr="000002FD">
        <w:t>和</w:t>
      </w:r>
      <w:r w:rsidR="00BC09CB" w:rsidRPr="000002FD">
        <w:t>OLED</w:t>
      </w:r>
      <w:bookmarkEnd w:id="38"/>
    </w:p>
    <w:p w:rsidR="0039417D" w:rsidRDefault="0039417D" w:rsidP="0039417D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SPI</w:t>
      </w:r>
      <w:r>
        <w:rPr>
          <w:rFonts w:ascii="Calibri" w:hAnsi="Calibri" w:hint="eastAsia"/>
        </w:rPr>
        <w:t>实验以</w:t>
      </w:r>
      <w:r>
        <w:rPr>
          <w:rFonts w:ascii="Calibri" w:hAnsi="Calibri" w:hint="eastAsia"/>
        </w:rPr>
        <w:t>OLED</w:t>
      </w:r>
      <w:r>
        <w:rPr>
          <w:rFonts w:ascii="Calibri" w:hAnsi="Calibri" w:hint="eastAsia"/>
        </w:rPr>
        <w:t>屏为例，完成写屏幕操作。硬件上将</w:t>
      </w:r>
      <w:r>
        <w:rPr>
          <w:rFonts w:ascii="Calibri" w:hAnsi="Calibri" w:hint="eastAsia"/>
        </w:rPr>
        <w:t>OLED</w:t>
      </w:r>
      <w:r>
        <w:rPr>
          <w:rFonts w:ascii="Calibri" w:hAnsi="Calibri" w:hint="eastAsia"/>
        </w:rPr>
        <w:t>屏与</w:t>
      </w:r>
      <w:r>
        <w:rPr>
          <w:rFonts w:ascii="Calibri" w:hAnsi="Calibri" w:hint="eastAsia"/>
        </w:rPr>
        <w:t>P</w:t>
      </w:r>
      <w:r>
        <w:rPr>
          <w:rFonts w:ascii="Calibri" w:hAnsi="Calibri"/>
        </w:rPr>
        <w:t>MOD</w:t>
      </w:r>
      <w:r>
        <w:rPr>
          <w:rFonts w:ascii="Calibri" w:hAnsi="Calibri" w:hint="eastAsia"/>
        </w:rPr>
        <w:t>口</w:t>
      </w:r>
      <w:r>
        <w:rPr>
          <w:rFonts w:ascii="Calibri" w:hAnsi="Calibri" w:hint="eastAsia"/>
        </w:rPr>
        <w:t>JF</w:t>
      </w:r>
      <w:r>
        <w:rPr>
          <w:rFonts w:ascii="Calibri" w:hAnsi="Calibri" w:hint="eastAsia"/>
        </w:rPr>
        <w:t>对应管脚相连，使用</w:t>
      </w:r>
      <w:r>
        <w:rPr>
          <w:rFonts w:ascii="Calibri" w:hAnsi="Calibri" w:hint="eastAsia"/>
        </w:rPr>
        <w:t>SPI</w:t>
      </w:r>
      <w:r>
        <w:rPr>
          <w:rFonts w:ascii="Calibri" w:hAnsi="Calibri" w:hint="eastAsia"/>
        </w:rPr>
        <w:t>总线协议写</w:t>
      </w:r>
      <w:r>
        <w:rPr>
          <w:rFonts w:ascii="Calibri" w:hAnsi="Calibri" w:hint="eastAsia"/>
        </w:rPr>
        <w:t>OLED</w:t>
      </w:r>
      <w:r>
        <w:rPr>
          <w:rFonts w:ascii="Calibri" w:hAnsi="Calibri" w:hint="eastAsia"/>
        </w:rPr>
        <w:t>屏，在屏上写入</w:t>
      </w:r>
      <w:r>
        <w:rPr>
          <w:rFonts w:ascii="Calibri" w:hAnsi="Calibri" w:hint="eastAsia"/>
        </w:rPr>
        <w:t>hello</w:t>
      </w:r>
      <w:r>
        <w:rPr>
          <w:rFonts w:ascii="Calibri" w:hAnsi="Calibri"/>
        </w:rPr>
        <w:t xml:space="preserve"> </w:t>
      </w:r>
      <w:r>
        <w:rPr>
          <w:rFonts w:ascii="Calibri" w:hAnsi="Calibri" w:hint="eastAsia"/>
        </w:rPr>
        <w:t>world</w:t>
      </w:r>
      <w:r>
        <w:rPr>
          <w:rFonts w:ascii="Calibri" w:hAnsi="Calibri" w:hint="eastAsia"/>
        </w:rPr>
        <w:t>！</w:t>
      </w:r>
    </w:p>
    <w:p w:rsidR="0039417D" w:rsidRDefault="0039417D" w:rsidP="0039417D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/>
        </w:rPr>
        <w:t>输入以下命令：</w:t>
      </w:r>
    </w:p>
    <w:p w:rsidR="0039417D" w:rsidRPr="000002FD" w:rsidRDefault="0039417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</w:t>
      </w:r>
      <w:r>
        <w:rPr>
          <w:i/>
        </w:rPr>
        <w:t>oled</w:t>
      </w:r>
      <w:r w:rsidRPr="000002FD">
        <w:rPr>
          <w:i/>
        </w:rPr>
        <w:t>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>
        <w:rPr>
          <w:i/>
        </w:rPr>
        <w:t>OLED</w:t>
      </w:r>
      <w:r w:rsidRPr="000002FD">
        <w:rPr>
          <w:rFonts w:hint="eastAsia"/>
          <w:i/>
        </w:rPr>
        <w:t>程序目录</w:t>
      </w:r>
    </w:p>
    <w:p w:rsidR="0039417D" w:rsidRPr="000002FD" w:rsidRDefault="0039417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39417D" w:rsidRPr="000002FD" w:rsidRDefault="0039417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>
        <w:rPr>
          <w:i/>
        </w:rPr>
        <w:t>OLED</w:t>
      </w:r>
      <w:r w:rsidRPr="000002FD">
        <w:rPr>
          <w:rFonts w:hint="eastAsia"/>
          <w:i/>
        </w:rPr>
        <w:t>代码</w:t>
      </w:r>
    </w:p>
    <w:p w:rsidR="0039417D" w:rsidRPr="000002FD" w:rsidRDefault="0039417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39417D" w:rsidRPr="000002FD" w:rsidRDefault="0039417D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</w:t>
      </w:r>
      <w:r>
        <w:rPr>
          <w:i/>
        </w:rPr>
        <w:t>oled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39417D" w:rsidRPr="0039417D" w:rsidRDefault="00744065" w:rsidP="00744065">
      <w:pPr>
        <w:widowControl/>
        <w:jc w:val="center"/>
        <w:rPr>
          <w:rFonts w:ascii="Calibri" w:hAnsi="Calibri"/>
        </w:rPr>
      </w:pPr>
      <w:r>
        <w:rPr>
          <w:noProof/>
        </w:rPr>
        <w:lastRenderedPageBreak/>
        <w:drawing>
          <wp:inline distT="0" distB="0" distL="0" distR="0" wp14:anchorId="3ABBC366" wp14:editId="50440369">
            <wp:extent cx="5029200" cy="5275724"/>
            <wp:effectExtent l="0" t="0" r="0" b="12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34214" cy="5280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BB9" w:rsidRPr="000002FD" w:rsidRDefault="009E4BB9" w:rsidP="00C0080F">
      <w:pPr>
        <w:pStyle w:val="Heading3"/>
        <w:numPr>
          <w:ilvl w:val="2"/>
          <w:numId w:val="13"/>
        </w:numPr>
      </w:pPr>
      <w:bookmarkStart w:id="39" w:name="_Toc438421471"/>
      <w:r w:rsidRPr="000002FD">
        <w:rPr>
          <w:rFonts w:hint="eastAsia"/>
        </w:rPr>
        <w:t>UART</w:t>
      </w:r>
      <w:bookmarkEnd w:id="39"/>
    </w:p>
    <w:p w:rsidR="009E4BB9" w:rsidRDefault="00B96340" w:rsidP="00B96340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UART</w:t>
      </w:r>
      <w:r>
        <w:rPr>
          <w:rFonts w:ascii="Calibri" w:hAnsi="Calibri" w:hint="eastAsia"/>
        </w:rPr>
        <w:t>实验主要完成了对用户串口</w:t>
      </w:r>
      <w:r>
        <w:rPr>
          <w:rFonts w:ascii="Calibri" w:hAnsi="Calibri" w:hint="eastAsia"/>
        </w:rPr>
        <w:t>UART</w:t>
      </w:r>
      <w:r>
        <w:rPr>
          <w:rFonts w:ascii="Calibri" w:hAnsi="Calibri"/>
        </w:rPr>
        <w:t>0</w:t>
      </w:r>
      <w:r>
        <w:rPr>
          <w:rFonts w:ascii="Calibri" w:hAnsi="Calibri"/>
        </w:rPr>
        <w:t>的读写。</w:t>
      </w:r>
      <w:r w:rsidR="00BC09CB">
        <w:rPr>
          <w:rFonts w:ascii="Calibri" w:hAnsi="Calibri"/>
        </w:rPr>
        <w:t>硬件上使用</w:t>
      </w:r>
      <w:r w:rsidR="00BC09CB">
        <w:rPr>
          <w:rFonts w:ascii="Calibri" w:hAnsi="Calibri" w:hint="eastAsia"/>
        </w:rPr>
        <w:t>4</w:t>
      </w:r>
      <w:r w:rsidR="00BC09CB">
        <w:rPr>
          <w:rFonts w:ascii="Calibri" w:hAnsi="Calibri" w:hint="eastAsia"/>
        </w:rPr>
        <w:t>针串口线连接</w:t>
      </w:r>
      <w:r w:rsidR="00BC09CB">
        <w:rPr>
          <w:rFonts w:ascii="Calibri" w:hAnsi="Calibri" w:hint="eastAsia"/>
        </w:rPr>
        <w:t>UART</w:t>
      </w:r>
      <w:r w:rsidR="00BC09CB">
        <w:rPr>
          <w:rFonts w:ascii="Calibri" w:hAnsi="Calibri"/>
        </w:rPr>
        <w:t>0</w:t>
      </w:r>
      <w:r w:rsidR="00BC09CB">
        <w:rPr>
          <w:rFonts w:ascii="Calibri" w:hAnsi="Calibri"/>
        </w:rPr>
        <w:t>和</w:t>
      </w:r>
      <w:r w:rsidR="00BC09CB">
        <w:rPr>
          <w:rFonts w:ascii="Calibri" w:hAnsi="Calibri"/>
        </w:rPr>
        <w:t>PC</w:t>
      </w:r>
      <w:r w:rsidR="00BC09CB">
        <w:rPr>
          <w:rFonts w:ascii="Calibri" w:hAnsi="Calibri"/>
        </w:rPr>
        <w:t>。</w:t>
      </w:r>
      <w:r>
        <w:rPr>
          <w:rFonts w:ascii="Calibri" w:hAnsi="Calibri"/>
        </w:rPr>
        <w:t>程序先完成了对串口的写操作，</w:t>
      </w:r>
      <w:r w:rsidR="0039417D">
        <w:rPr>
          <w:rFonts w:ascii="Calibri" w:hAnsi="Calibri"/>
        </w:rPr>
        <w:t>先</w:t>
      </w:r>
      <w:r>
        <w:rPr>
          <w:rFonts w:ascii="Calibri" w:hAnsi="Calibri"/>
        </w:rPr>
        <w:t>在串口中写入</w:t>
      </w:r>
      <w:r w:rsidRPr="00B96340">
        <w:rPr>
          <w:rFonts w:ascii="Calibri" w:hAnsi="Calibri"/>
        </w:rPr>
        <w:t>hello world</w:t>
      </w:r>
      <w:r>
        <w:rPr>
          <w:rFonts w:ascii="Calibri" w:hAnsi="Calibri"/>
        </w:rPr>
        <w:t>，然后</w:t>
      </w:r>
      <w:r w:rsidR="00FA57F9">
        <w:rPr>
          <w:rFonts w:ascii="Calibri" w:hAnsi="Calibri"/>
        </w:rPr>
        <w:t>等待读串口。</w:t>
      </w:r>
    </w:p>
    <w:p w:rsidR="00FA57F9" w:rsidRDefault="00FA57F9" w:rsidP="00B96340">
      <w:pPr>
        <w:widowControl/>
        <w:ind w:firstLine="420"/>
        <w:jc w:val="left"/>
      </w:pPr>
      <w:r>
        <w:t>输入以下命令：</w:t>
      </w:r>
    </w:p>
    <w:p w:rsidR="00FA57F9" w:rsidRPr="000002FD" w:rsidRDefault="00FA57F9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uart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 w:rsidRPr="000002FD">
        <w:rPr>
          <w:i/>
        </w:rPr>
        <w:t>UART</w:t>
      </w:r>
      <w:r w:rsidRPr="000002FD">
        <w:rPr>
          <w:rFonts w:hint="eastAsia"/>
          <w:i/>
        </w:rPr>
        <w:t>程序目录</w:t>
      </w:r>
    </w:p>
    <w:p w:rsidR="00FA57F9" w:rsidRPr="000002FD" w:rsidRDefault="00FA57F9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FA57F9" w:rsidRPr="000002FD" w:rsidRDefault="00FA57F9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i/>
        </w:rPr>
        <w:t>UART</w:t>
      </w:r>
      <w:r w:rsidRPr="000002FD">
        <w:rPr>
          <w:rFonts w:hint="eastAsia"/>
          <w:i/>
        </w:rPr>
        <w:t>代码</w:t>
      </w:r>
    </w:p>
    <w:p w:rsidR="00FA57F9" w:rsidRPr="000002FD" w:rsidRDefault="00FA57F9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FA57F9" w:rsidRPr="000002FD" w:rsidRDefault="00FA57F9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uart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FA57F9" w:rsidRPr="006009F3" w:rsidRDefault="00FA57F9" w:rsidP="00FA57F9">
      <w:pPr>
        <w:widowControl/>
        <w:spacing w:after="200" w:line="276" w:lineRule="auto"/>
        <w:contextualSpacing/>
        <w:jc w:val="left"/>
      </w:pPr>
      <w:r>
        <w:rPr>
          <w:noProof/>
        </w:rPr>
        <w:lastRenderedPageBreak/>
        <w:drawing>
          <wp:inline distT="0" distB="0" distL="0" distR="0" wp14:anchorId="5C43A770" wp14:editId="2A7B5ACA">
            <wp:extent cx="5337175" cy="15144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57F9" w:rsidRDefault="00FA57F9" w:rsidP="00FA57F9">
      <w:pPr>
        <w:widowControl/>
        <w:jc w:val="left"/>
        <w:rPr>
          <w:rFonts w:ascii="Calibri" w:hAnsi="Calibri"/>
        </w:rPr>
      </w:pPr>
      <w:r>
        <w:rPr>
          <w:noProof/>
        </w:rPr>
        <w:drawing>
          <wp:inline distT="0" distB="0" distL="0" distR="0" wp14:anchorId="5956CED3" wp14:editId="72494D84">
            <wp:extent cx="5337175" cy="286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54C" w:rsidRDefault="0096254C" w:rsidP="00FA57F9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可以看到上图中</w:t>
      </w:r>
      <w:r w:rsidR="0041751B">
        <w:rPr>
          <w:rFonts w:ascii="Calibri" w:hAnsi="Calibri"/>
        </w:rPr>
        <w:t>在电脑终端中</w:t>
      </w:r>
      <w:r>
        <w:rPr>
          <w:rFonts w:ascii="Calibri" w:hAnsi="Calibri"/>
        </w:rPr>
        <w:t>写入了</w:t>
      </w:r>
      <w:r>
        <w:rPr>
          <w:rFonts w:ascii="Calibri" w:hAnsi="Calibri"/>
        </w:rPr>
        <w:t>hello world</w:t>
      </w:r>
      <w:r>
        <w:rPr>
          <w:rFonts w:ascii="Calibri" w:hAnsi="Calibri"/>
        </w:rPr>
        <w:t>，</w:t>
      </w:r>
      <w:r w:rsidR="0041751B">
        <w:rPr>
          <w:rFonts w:ascii="Calibri" w:hAnsi="Calibri"/>
        </w:rPr>
        <w:t>在右边的输入框中输入了</w:t>
      </w:r>
      <w:r w:rsidR="0041751B">
        <w:rPr>
          <w:rFonts w:ascii="Calibri" w:hAnsi="Calibri"/>
        </w:rPr>
        <w:t>harryfang</w:t>
      </w:r>
      <w:r w:rsidR="0041751B">
        <w:rPr>
          <w:rFonts w:ascii="Calibri" w:hAnsi="Calibri"/>
        </w:rPr>
        <w:t>，在板子的终端中打印了</w:t>
      </w:r>
      <w:r w:rsidR="00BC09CB">
        <w:rPr>
          <w:rFonts w:ascii="Calibri" w:hAnsi="Calibri"/>
        </w:rPr>
        <w:t>收到的信息。</w:t>
      </w:r>
    </w:p>
    <w:p w:rsidR="00BC09CB" w:rsidRDefault="00BC09CB" w:rsidP="00FA57F9">
      <w:pPr>
        <w:widowControl/>
        <w:jc w:val="left"/>
        <w:rPr>
          <w:rFonts w:ascii="Calibri" w:hAnsi="Calibri"/>
        </w:rPr>
      </w:pPr>
    </w:p>
    <w:p w:rsidR="00BC09CB" w:rsidRPr="000002FD" w:rsidRDefault="00BC09CB" w:rsidP="00C0080F">
      <w:pPr>
        <w:pStyle w:val="Heading3"/>
        <w:numPr>
          <w:ilvl w:val="2"/>
          <w:numId w:val="13"/>
        </w:numPr>
      </w:pPr>
      <w:bookmarkStart w:id="40" w:name="_Toc438421472"/>
      <w:r w:rsidRPr="000002FD">
        <w:t>温度传感器</w:t>
      </w:r>
      <w:bookmarkEnd w:id="40"/>
    </w:p>
    <w:p w:rsidR="006E330A" w:rsidRDefault="00BC09CB" w:rsidP="00FA57F9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 w:rsidR="006E330A">
        <w:rPr>
          <w:rFonts w:ascii="Calibri" w:hAnsi="Calibri"/>
        </w:rPr>
        <w:t>温度传感器实验通过</w:t>
      </w:r>
      <w:r w:rsidR="006E330A">
        <w:rPr>
          <w:rFonts w:ascii="Calibri" w:hAnsi="Calibri"/>
        </w:rPr>
        <w:t>ds18b20</w:t>
      </w:r>
      <w:r w:rsidR="006E330A">
        <w:rPr>
          <w:rFonts w:ascii="Calibri" w:hAnsi="Calibri"/>
        </w:rPr>
        <w:t>单总线温度传感器进行温度采集。程序通过</w:t>
      </w:r>
      <w:r w:rsidR="006E330A">
        <w:rPr>
          <w:rFonts w:ascii="Calibri" w:hAnsi="Calibri"/>
        </w:rPr>
        <w:t>GPIO1</w:t>
      </w:r>
      <w:r w:rsidR="006E330A">
        <w:rPr>
          <w:rFonts w:ascii="Calibri" w:hAnsi="Calibri"/>
        </w:rPr>
        <w:t>通道</w:t>
      </w:r>
      <w:r w:rsidR="006E330A">
        <w:rPr>
          <w:rFonts w:ascii="Calibri" w:hAnsi="Calibri"/>
        </w:rPr>
        <w:t>1</w:t>
      </w:r>
      <w:r w:rsidR="006E330A">
        <w:rPr>
          <w:rFonts w:ascii="Calibri" w:hAnsi="Calibri"/>
        </w:rPr>
        <w:t>的</w:t>
      </w:r>
      <w:r w:rsidR="006E330A">
        <w:rPr>
          <w:rFonts w:ascii="Calibri" w:hAnsi="Calibri" w:hint="eastAsia"/>
        </w:rPr>
        <w:t>0</w:t>
      </w:r>
      <w:r w:rsidR="006E330A">
        <w:rPr>
          <w:rFonts w:ascii="Calibri" w:hAnsi="Calibri" w:hint="eastAsia"/>
        </w:rPr>
        <w:t>引脚进行单总线通信，并返回当前温度。</w:t>
      </w:r>
    </w:p>
    <w:p w:rsidR="009E3D42" w:rsidRDefault="00FB59DD" w:rsidP="00FA57F9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将温度传感器</w:t>
      </w:r>
      <w:r>
        <w:rPr>
          <w:rFonts w:ascii="Calibri" w:hAnsi="Calibri"/>
        </w:rPr>
        <w:t>data</w:t>
      </w:r>
      <w:r>
        <w:rPr>
          <w:rFonts w:ascii="Calibri" w:hAnsi="Calibri"/>
        </w:rPr>
        <w:t>线连接到</w:t>
      </w:r>
      <w:r w:rsidR="009E3D42">
        <w:rPr>
          <w:rFonts w:ascii="Calibri" w:hAnsi="Calibri"/>
        </w:rPr>
        <w:t>GPIO1CH1_0</w:t>
      </w:r>
      <w:r w:rsidR="009E3D42">
        <w:rPr>
          <w:rFonts w:ascii="Calibri" w:hAnsi="Calibri"/>
        </w:rPr>
        <w:t>上，然后输入以下命令：</w:t>
      </w:r>
    </w:p>
    <w:p w:rsidR="009E3D42" w:rsidRPr="000002FD" w:rsidRDefault="009E3D4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Pr="000002FD">
        <w:rPr>
          <w:i/>
        </w:rPr>
        <w:t>cd ~/linux_examples/ds18b20/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进入</w:t>
      </w:r>
      <w:r w:rsidRPr="000002FD">
        <w:rPr>
          <w:i/>
        </w:rPr>
        <w:t>ds18b20</w:t>
      </w:r>
      <w:r w:rsidRPr="000002FD">
        <w:rPr>
          <w:rFonts w:hint="eastAsia"/>
          <w:i/>
        </w:rPr>
        <w:t>程序目录</w:t>
      </w:r>
    </w:p>
    <w:p w:rsidR="009E3D42" w:rsidRPr="000002FD" w:rsidRDefault="009E3D4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ls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当前目录下文件</w:t>
      </w:r>
    </w:p>
    <w:p w:rsidR="009E3D42" w:rsidRPr="000002FD" w:rsidRDefault="009E3D4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vim main.c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查看</w:t>
      </w:r>
      <w:r w:rsidRPr="000002FD">
        <w:rPr>
          <w:i/>
        </w:rPr>
        <w:t>ds18b20</w:t>
      </w:r>
      <w:r w:rsidRPr="000002FD">
        <w:rPr>
          <w:rFonts w:hint="eastAsia"/>
          <w:i/>
        </w:rPr>
        <w:t>代码</w:t>
      </w:r>
    </w:p>
    <w:p w:rsidR="009E3D42" w:rsidRPr="000002FD" w:rsidRDefault="009E3D4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make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i/>
        </w:rPr>
        <w:t>编译程序</w:t>
      </w:r>
    </w:p>
    <w:p w:rsidR="009E3D42" w:rsidRPr="000002FD" w:rsidRDefault="009E3D42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 xml:space="preserve">bash$ </w:t>
      </w:r>
      <w:r w:rsidRPr="000002FD">
        <w:rPr>
          <w:i/>
        </w:rPr>
        <w:t>./ds18b20</w:t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</w:r>
      <w:r w:rsidRPr="000002FD">
        <w:rPr>
          <w:i/>
        </w:rPr>
        <w:tab/>
        <w:t>#</w:t>
      </w:r>
      <w:r w:rsidRPr="000002FD">
        <w:rPr>
          <w:rFonts w:hint="eastAsia"/>
          <w:i/>
        </w:rPr>
        <w:t>执行程序</w:t>
      </w:r>
    </w:p>
    <w:p w:rsidR="009E3D42" w:rsidRDefault="009E3D42" w:rsidP="00FA57F9">
      <w:pPr>
        <w:widowControl/>
        <w:jc w:val="left"/>
        <w:rPr>
          <w:rFonts w:ascii="Calibri" w:hAnsi="Calibri"/>
        </w:rPr>
      </w:pPr>
      <w:r>
        <w:rPr>
          <w:noProof/>
        </w:rPr>
        <w:lastRenderedPageBreak/>
        <w:drawing>
          <wp:inline distT="0" distB="0" distL="0" distR="0" wp14:anchorId="012FAB21" wp14:editId="1CC4D34D">
            <wp:extent cx="5337175" cy="151257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51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D42" w:rsidRDefault="009E3D42" w:rsidP="00FA57F9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在终端窗口中可以看到输出的温度。</w:t>
      </w:r>
    </w:p>
    <w:p w:rsidR="00FE4984" w:rsidRDefault="00FE4984" w:rsidP="00FA57F9">
      <w:pPr>
        <w:widowControl/>
        <w:jc w:val="left"/>
        <w:rPr>
          <w:rFonts w:ascii="Calibri" w:hAnsi="Calibri"/>
        </w:rPr>
      </w:pPr>
    </w:p>
    <w:p w:rsidR="00FE4984" w:rsidRDefault="00FE4984" w:rsidP="00FE4984">
      <w:pPr>
        <w:pStyle w:val="Heading2"/>
        <w:numPr>
          <w:ilvl w:val="1"/>
          <w:numId w:val="13"/>
        </w:numPr>
      </w:pPr>
      <w:bookmarkStart w:id="41" w:name="_Toc438421473"/>
      <w:r>
        <w:rPr>
          <w:rFonts w:hint="eastAsia"/>
        </w:rPr>
        <w:t>使用</w:t>
      </w:r>
      <w:r>
        <w:t>Linux</w:t>
      </w:r>
      <w:r>
        <w:rPr>
          <w:rFonts w:hint="eastAsia"/>
        </w:rPr>
        <w:t>驱动</w:t>
      </w:r>
      <w:r>
        <w:t>硬件的原理</w:t>
      </w:r>
      <w:bookmarkEnd w:id="41"/>
    </w:p>
    <w:p w:rsidR="00FE4984" w:rsidRPr="00FE4984" w:rsidRDefault="00FE4984" w:rsidP="00983770">
      <w:pPr>
        <w:ind w:firstLine="420"/>
      </w:pPr>
      <w:r>
        <w:rPr>
          <w:rFonts w:hint="eastAsia"/>
        </w:rPr>
        <w:t>4.1</w:t>
      </w:r>
      <w:r>
        <w:rPr>
          <w:rFonts w:hint="eastAsia"/>
        </w:rPr>
        <w:t>节</w:t>
      </w:r>
      <w:r>
        <w:t>中</w:t>
      </w:r>
      <w:r>
        <w:rPr>
          <w:rFonts w:hint="eastAsia"/>
        </w:rPr>
        <w:t>详细</w:t>
      </w:r>
      <w:r>
        <w:t>叙述了</w:t>
      </w:r>
      <w:r>
        <w:rPr>
          <w:rFonts w:hint="eastAsia"/>
        </w:rPr>
        <w:t>在</w:t>
      </w:r>
      <w:r>
        <w:t>Linux</w:t>
      </w:r>
      <w:r>
        <w:t>中如何</w:t>
      </w:r>
      <w:r>
        <w:rPr>
          <w:rFonts w:hint="eastAsia"/>
        </w:rPr>
        <w:t>驱动</w:t>
      </w:r>
      <w:r>
        <w:t>硬件</w:t>
      </w:r>
      <w:r>
        <w:rPr>
          <w:rFonts w:hint="eastAsia"/>
        </w:rPr>
        <w:t>完成</w:t>
      </w:r>
      <w:r>
        <w:t>实验效果，而本节</w:t>
      </w:r>
      <w:r w:rsidR="00983770">
        <w:rPr>
          <w:rFonts w:hint="eastAsia"/>
        </w:rPr>
        <w:t>中</w:t>
      </w:r>
      <w:r w:rsidR="00983770">
        <w:t>将为读者</w:t>
      </w:r>
      <w:r w:rsidR="00983770">
        <w:rPr>
          <w:rFonts w:hint="eastAsia"/>
        </w:rPr>
        <w:t>介绍</w:t>
      </w:r>
      <w:r w:rsidR="00983770">
        <w:t>操作</w:t>
      </w:r>
      <w:r w:rsidR="00983770">
        <w:t>Gpio</w:t>
      </w:r>
      <w:r w:rsidR="00983770">
        <w:rPr>
          <w:rFonts w:hint="eastAsia"/>
        </w:rPr>
        <w:t>、</w:t>
      </w:r>
      <w:r w:rsidR="00983770">
        <w:rPr>
          <w:rFonts w:hint="eastAsia"/>
        </w:rPr>
        <w:t>SPI</w:t>
      </w:r>
      <w:r w:rsidR="00983770">
        <w:rPr>
          <w:rFonts w:hint="eastAsia"/>
        </w:rPr>
        <w:t>等硬件</w:t>
      </w:r>
      <w:r w:rsidR="00983770">
        <w:t>的原理。</w:t>
      </w:r>
    </w:p>
    <w:p w:rsidR="00FE4984" w:rsidRDefault="00FE4984" w:rsidP="00FE4984">
      <w:pPr>
        <w:pStyle w:val="Heading3"/>
        <w:numPr>
          <w:ilvl w:val="2"/>
          <w:numId w:val="13"/>
        </w:numPr>
      </w:pPr>
      <w:bookmarkStart w:id="42" w:name="_Toc438421474"/>
      <w:r>
        <w:rPr>
          <w:rFonts w:hint="eastAsia"/>
        </w:rPr>
        <w:t>使用</w:t>
      </w:r>
      <w:r>
        <w:t>mmap</w:t>
      </w:r>
      <w:bookmarkEnd w:id="42"/>
    </w:p>
    <w:p w:rsidR="009E3D42" w:rsidRDefault="00983770" w:rsidP="008C0C90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使用</w:t>
      </w:r>
      <w:r>
        <w:rPr>
          <w:rFonts w:ascii="Calibri" w:hAnsi="Calibri" w:hint="eastAsia"/>
        </w:rPr>
        <w:t>mmap</w:t>
      </w:r>
      <w:r>
        <w:rPr>
          <w:rFonts w:ascii="Calibri" w:hAnsi="Calibri" w:hint="eastAsia"/>
        </w:rPr>
        <w:t>进行硬件驱动与在</w:t>
      </w:r>
      <w:r>
        <w:rPr>
          <w:rFonts w:ascii="Calibri" w:hAnsi="Calibri" w:hint="eastAsia"/>
        </w:rPr>
        <w:t>Standalone</w:t>
      </w:r>
      <w:r>
        <w:rPr>
          <w:rFonts w:ascii="Calibri" w:hAnsi="Calibri" w:hint="eastAsia"/>
        </w:rPr>
        <w:t>下操作寄存器无异。</w:t>
      </w:r>
      <w:r w:rsidR="008C0C90">
        <w:rPr>
          <w:rFonts w:ascii="Calibri" w:hAnsi="Calibri" w:hint="eastAsia"/>
        </w:rPr>
        <w:t>在使用这种方式操作硬件的过程中，其实是将硬件的寄存器基址、偏移以文件的方式传入</w:t>
      </w:r>
      <w:r w:rsidR="008C0C90">
        <w:rPr>
          <w:rFonts w:ascii="Calibri" w:hAnsi="Calibri" w:hint="eastAsia"/>
        </w:rPr>
        <w:t>mmap</w:t>
      </w:r>
      <w:r w:rsidR="008C0C90">
        <w:rPr>
          <w:rFonts w:ascii="Calibri" w:hAnsi="Calibri" w:hint="eastAsia"/>
        </w:rPr>
        <w:t>函数进行内存映射，此后即可如同操作内存一般访问寄存器。</w:t>
      </w:r>
    </w:p>
    <w:p w:rsidR="008C0C90" w:rsidRDefault="0069622F" w:rsidP="008C0C90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下面来看看</w:t>
      </w:r>
      <w:r>
        <w:rPr>
          <w:rFonts w:ascii="Calibri" w:hAnsi="Calibri" w:hint="eastAsia"/>
        </w:rPr>
        <w:t>mmap</w:t>
      </w:r>
      <w:r>
        <w:rPr>
          <w:rFonts w:ascii="Calibri" w:hAnsi="Calibri" w:hint="eastAsia"/>
        </w:rPr>
        <w:t>函数的定义：</w:t>
      </w:r>
    </w:p>
    <w:p w:rsidR="0069622F" w:rsidRDefault="0069622F" w:rsidP="008C0C90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/>
        </w:rPr>
        <w:t>void *mmap(void *addr, size_t len, int prot, int flags, int fd, off_t offset);</w:t>
      </w:r>
    </w:p>
    <w:p w:rsidR="0069622F" w:rsidRDefault="0069622F" w:rsidP="0069622F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 w:hint="eastAsia"/>
        </w:rPr>
        <w:t>参数</w:t>
      </w:r>
      <w:r w:rsidRPr="0069622F">
        <w:rPr>
          <w:rFonts w:ascii="Calibri" w:hAnsi="Calibri" w:hint="eastAsia"/>
        </w:rPr>
        <w:t>fd</w:t>
      </w:r>
      <w:r w:rsidRPr="0069622F">
        <w:rPr>
          <w:rFonts w:ascii="Calibri" w:hAnsi="Calibri" w:hint="eastAsia"/>
        </w:rPr>
        <w:t>为即将映射到进程空间的文件描述字，一般由</w:t>
      </w:r>
      <w:r w:rsidRPr="0069622F">
        <w:rPr>
          <w:rFonts w:ascii="Calibri" w:hAnsi="Calibri" w:hint="eastAsia"/>
        </w:rPr>
        <w:t>open()</w:t>
      </w:r>
      <w:r w:rsidRPr="0069622F">
        <w:rPr>
          <w:rFonts w:ascii="Calibri" w:hAnsi="Calibri" w:hint="eastAsia"/>
        </w:rPr>
        <w:t>返回</w:t>
      </w:r>
      <w:r>
        <w:rPr>
          <w:rFonts w:ascii="Calibri" w:hAnsi="Calibri" w:hint="eastAsia"/>
        </w:rPr>
        <w:t>；</w:t>
      </w:r>
    </w:p>
    <w:p w:rsidR="0069622F" w:rsidRDefault="0069622F" w:rsidP="008C0C90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 w:hint="eastAsia"/>
        </w:rPr>
        <w:t>len</w:t>
      </w:r>
      <w:r w:rsidRPr="0069622F">
        <w:rPr>
          <w:rFonts w:ascii="Calibri" w:hAnsi="Calibri" w:hint="eastAsia"/>
        </w:rPr>
        <w:t>是映射到调用进程地址空间的字节数，它从被映射文件开头</w:t>
      </w:r>
      <w:r w:rsidRPr="0069622F">
        <w:rPr>
          <w:rFonts w:ascii="Calibri" w:hAnsi="Calibri" w:hint="eastAsia"/>
        </w:rPr>
        <w:t>offset</w:t>
      </w:r>
      <w:r>
        <w:rPr>
          <w:rFonts w:ascii="Calibri" w:hAnsi="Calibri" w:hint="eastAsia"/>
        </w:rPr>
        <w:t>个字节开始算起；</w:t>
      </w:r>
    </w:p>
    <w:p w:rsidR="0069622F" w:rsidRDefault="0069622F" w:rsidP="008C0C90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 w:hint="eastAsia"/>
        </w:rPr>
        <w:t>prot</w:t>
      </w:r>
      <w:r w:rsidRPr="0069622F">
        <w:rPr>
          <w:rFonts w:ascii="Calibri" w:hAnsi="Calibri" w:hint="eastAsia"/>
        </w:rPr>
        <w:t>参数指定共享内存的访问权限。可取如下几个值的或：</w:t>
      </w:r>
      <w:r w:rsidRPr="0069622F">
        <w:rPr>
          <w:rFonts w:ascii="Calibri" w:hAnsi="Calibri" w:hint="eastAsia"/>
        </w:rPr>
        <w:t>PROT_READ</w:t>
      </w:r>
      <w:r w:rsidRPr="0069622F">
        <w:rPr>
          <w:rFonts w:ascii="Calibri" w:hAnsi="Calibri" w:hint="eastAsia"/>
        </w:rPr>
        <w:t>（可读）</w:t>
      </w:r>
      <w:r>
        <w:rPr>
          <w:rFonts w:ascii="Calibri" w:hAnsi="Calibri" w:hint="eastAsia"/>
        </w:rPr>
        <w:t>，</w:t>
      </w:r>
      <w:r w:rsidRPr="0069622F">
        <w:rPr>
          <w:rFonts w:ascii="Calibri" w:hAnsi="Calibri" w:hint="eastAsia"/>
        </w:rPr>
        <w:t>PROT_WRITE</w:t>
      </w:r>
      <w:r w:rsidRPr="0069622F">
        <w:rPr>
          <w:rFonts w:ascii="Calibri" w:hAnsi="Calibri" w:hint="eastAsia"/>
        </w:rPr>
        <w:t>（可写）</w:t>
      </w:r>
      <w:r>
        <w:rPr>
          <w:rFonts w:ascii="Calibri" w:hAnsi="Calibri" w:hint="eastAsia"/>
        </w:rPr>
        <w:t>，</w:t>
      </w:r>
      <w:r w:rsidRPr="0069622F">
        <w:rPr>
          <w:rFonts w:ascii="Calibri" w:hAnsi="Calibri" w:hint="eastAsia"/>
        </w:rPr>
        <w:t>PROT_EXEC</w:t>
      </w:r>
      <w:r w:rsidRPr="0069622F">
        <w:rPr>
          <w:rFonts w:ascii="Calibri" w:hAnsi="Calibri" w:hint="eastAsia"/>
        </w:rPr>
        <w:t>（可执行）</w:t>
      </w:r>
      <w:r>
        <w:rPr>
          <w:rFonts w:ascii="Calibri" w:hAnsi="Calibri" w:hint="eastAsia"/>
        </w:rPr>
        <w:t>，</w:t>
      </w:r>
      <w:r w:rsidRPr="0069622F">
        <w:rPr>
          <w:rFonts w:ascii="Calibri" w:hAnsi="Calibri" w:hint="eastAsia"/>
        </w:rPr>
        <w:t>PROT_NONE</w:t>
      </w:r>
      <w:r w:rsidRPr="0069622F">
        <w:rPr>
          <w:rFonts w:ascii="Calibri" w:hAnsi="Calibri" w:hint="eastAsia"/>
        </w:rPr>
        <w:t>（不可访问）</w:t>
      </w:r>
      <w:r>
        <w:rPr>
          <w:rFonts w:ascii="Calibri" w:hAnsi="Calibri" w:hint="eastAsia"/>
        </w:rPr>
        <w:t>，操作寄存器时一般设置为可读可写；</w:t>
      </w:r>
    </w:p>
    <w:p w:rsidR="0069622F" w:rsidRDefault="0069622F" w:rsidP="008C0C90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 w:hint="eastAsia"/>
        </w:rPr>
        <w:t>flags</w:t>
      </w:r>
      <w:r w:rsidRPr="0069622F">
        <w:rPr>
          <w:rFonts w:ascii="Calibri" w:hAnsi="Calibri" w:hint="eastAsia"/>
        </w:rPr>
        <w:t>由以下几个常值指定：</w:t>
      </w:r>
      <w:r w:rsidRPr="0069622F">
        <w:rPr>
          <w:rFonts w:ascii="Calibri" w:hAnsi="Calibri" w:hint="eastAsia"/>
        </w:rPr>
        <w:t>MAP_SHARED, MAP_PRIVATE, MAP_FIXED</w:t>
      </w:r>
      <w:r w:rsidRPr="0069622F">
        <w:rPr>
          <w:rFonts w:ascii="Calibri" w:hAnsi="Calibri" w:hint="eastAsia"/>
        </w:rPr>
        <w:t>。其中</w:t>
      </w:r>
      <w:r w:rsidRPr="0069622F">
        <w:rPr>
          <w:rFonts w:ascii="Calibri" w:hAnsi="Calibri" w:hint="eastAsia"/>
        </w:rPr>
        <w:t>MAP_SHARED</w:t>
      </w:r>
      <w:r>
        <w:rPr>
          <w:rFonts w:ascii="Calibri" w:hAnsi="Calibri" w:hint="eastAsia"/>
        </w:rPr>
        <w:t>、</w:t>
      </w:r>
      <w:r w:rsidRPr="0069622F">
        <w:rPr>
          <w:rFonts w:ascii="Calibri" w:hAnsi="Calibri" w:hint="eastAsia"/>
        </w:rPr>
        <w:t>MAP_PRIVATE</w:t>
      </w:r>
      <w:r w:rsidRPr="0069622F">
        <w:rPr>
          <w:rFonts w:ascii="Calibri" w:hAnsi="Calibri" w:hint="eastAsia"/>
        </w:rPr>
        <w:t>必选其一，而</w:t>
      </w:r>
      <w:r w:rsidRPr="0069622F">
        <w:rPr>
          <w:rFonts w:ascii="Calibri" w:hAnsi="Calibri" w:hint="eastAsia"/>
        </w:rPr>
        <w:t>MAP_FIXED</w:t>
      </w:r>
      <w:r>
        <w:rPr>
          <w:rFonts w:ascii="Calibri" w:hAnsi="Calibri" w:hint="eastAsia"/>
        </w:rPr>
        <w:t>则不推荐使用。</w:t>
      </w:r>
      <w:r w:rsidRPr="0069622F">
        <w:rPr>
          <w:rFonts w:ascii="Calibri" w:hAnsi="Calibri" w:hint="eastAsia"/>
        </w:rPr>
        <w:t>如果指定为</w:t>
      </w:r>
      <w:r w:rsidRPr="0069622F">
        <w:rPr>
          <w:rFonts w:ascii="Calibri" w:hAnsi="Calibri" w:hint="eastAsia"/>
        </w:rPr>
        <w:t>MAP_SHARED</w:t>
      </w:r>
      <w:r w:rsidRPr="0069622F">
        <w:rPr>
          <w:rFonts w:ascii="Calibri" w:hAnsi="Calibri" w:hint="eastAsia"/>
        </w:rPr>
        <w:t>，则对映射的内存所做的修改同样影响到文件。如果是</w:t>
      </w:r>
      <w:r w:rsidRPr="0069622F">
        <w:rPr>
          <w:rFonts w:ascii="Calibri" w:hAnsi="Calibri" w:hint="eastAsia"/>
        </w:rPr>
        <w:t>MAP_PRIVATE</w:t>
      </w:r>
      <w:r w:rsidRPr="0069622F">
        <w:rPr>
          <w:rFonts w:ascii="Calibri" w:hAnsi="Calibri" w:hint="eastAsia"/>
        </w:rPr>
        <w:t>，则对映射的内存所做的修改仅对该进程可见，对文件没有影响。</w:t>
      </w:r>
      <w:r>
        <w:rPr>
          <w:rFonts w:ascii="Calibri" w:hAnsi="Calibri" w:hint="eastAsia"/>
        </w:rPr>
        <w:t>寄存器操作时一般选</w:t>
      </w:r>
      <w:r w:rsidRPr="0069622F">
        <w:rPr>
          <w:rFonts w:ascii="Calibri" w:hAnsi="Calibri" w:hint="eastAsia"/>
        </w:rPr>
        <w:t>MAP_SHARED</w:t>
      </w:r>
      <w:r>
        <w:rPr>
          <w:rFonts w:ascii="Calibri" w:hAnsi="Calibri" w:hint="eastAsia"/>
        </w:rPr>
        <w:t>。</w:t>
      </w:r>
    </w:p>
    <w:p w:rsidR="0069622F" w:rsidRDefault="0069622F" w:rsidP="008C0C90">
      <w:pPr>
        <w:widowControl/>
        <w:ind w:firstLine="420"/>
        <w:jc w:val="left"/>
        <w:rPr>
          <w:rFonts w:ascii="Calibri" w:hAnsi="Calibri"/>
        </w:rPr>
      </w:pPr>
      <w:r w:rsidRPr="0069622F">
        <w:rPr>
          <w:rFonts w:ascii="Calibri" w:hAnsi="Calibri" w:hint="eastAsia"/>
        </w:rPr>
        <w:t>offset</w:t>
      </w:r>
      <w:r w:rsidRPr="0069622F">
        <w:rPr>
          <w:rFonts w:ascii="Calibri" w:hAnsi="Calibri" w:hint="eastAsia"/>
        </w:rPr>
        <w:t>参数</w:t>
      </w:r>
      <w:r w:rsidR="00E37972">
        <w:rPr>
          <w:rFonts w:ascii="Calibri" w:hAnsi="Calibri" w:hint="eastAsia"/>
        </w:rPr>
        <w:t>为映射偏移地址。</w:t>
      </w:r>
    </w:p>
    <w:p w:rsidR="00020CE4" w:rsidRDefault="00E37972" w:rsidP="00020CE4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在本次的</w:t>
      </w:r>
      <w:r>
        <w:rPr>
          <w:rFonts w:ascii="Calibri" w:hAnsi="Calibri" w:hint="eastAsia"/>
        </w:rPr>
        <w:t>Linux</w:t>
      </w:r>
      <w:r>
        <w:rPr>
          <w:rFonts w:ascii="Calibri" w:hAnsi="Calibri" w:hint="eastAsia"/>
        </w:rPr>
        <w:t>例子下，包含了一个</w:t>
      </w:r>
      <w:r>
        <w:rPr>
          <w:rFonts w:ascii="Calibri" w:hAnsi="Calibri" w:hint="eastAsia"/>
        </w:rPr>
        <w:t>xlib/xil_io.c</w:t>
      </w:r>
      <w:r>
        <w:rPr>
          <w:rFonts w:ascii="Calibri" w:hAnsi="Calibri" w:hint="eastAsia"/>
        </w:rPr>
        <w:t>的</w:t>
      </w:r>
      <w:r>
        <w:rPr>
          <w:rFonts w:ascii="Calibri" w:hAnsi="Calibri" w:hint="eastAsia"/>
        </w:rPr>
        <w:t>c</w:t>
      </w:r>
      <w:r>
        <w:rPr>
          <w:rFonts w:ascii="Calibri" w:hAnsi="Calibri" w:hint="eastAsia"/>
        </w:rPr>
        <w:t>文件，这个文件中有一个</w:t>
      </w:r>
      <w:r w:rsidRPr="00E37972">
        <w:rPr>
          <w:rFonts w:ascii="Calibri" w:hAnsi="Calibri"/>
        </w:rPr>
        <w:t>XilAddrMmap</w:t>
      </w:r>
      <w:r>
        <w:rPr>
          <w:rFonts w:ascii="Calibri" w:hAnsi="Calibri" w:hint="eastAsia"/>
        </w:rPr>
        <w:t>函数，对</w:t>
      </w:r>
      <w:r>
        <w:rPr>
          <w:rFonts w:ascii="Calibri" w:hAnsi="Calibri" w:hint="eastAsia"/>
        </w:rPr>
        <w:t>mmap</w:t>
      </w:r>
      <w:r>
        <w:rPr>
          <w:rFonts w:ascii="Calibri" w:hAnsi="Calibri" w:hint="eastAsia"/>
        </w:rPr>
        <w:t>进行了封装，只要用户写入需要操作对象的指针和初始地址，即可将该对象的寄存器映射到内存。</w:t>
      </w:r>
      <w:r w:rsidR="003B20BA">
        <w:rPr>
          <w:rFonts w:ascii="Calibri" w:hAnsi="Calibri" w:hint="eastAsia"/>
        </w:rPr>
        <w:t>然后使用</w:t>
      </w:r>
      <w:r w:rsidR="003B20BA" w:rsidRPr="003B20BA">
        <w:rPr>
          <w:rFonts w:ascii="Calibri" w:hAnsi="Calibri"/>
        </w:rPr>
        <w:t>X_Out32</w:t>
      </w:r>
      <w:r w:rsidR="003B20BA">
        <w:rPr>
          <w:rFonts w:ascii="Calibri" w:hAnsi="Calibri" w:hint="eastAsia"/>
        </w:rPr>
        <w:t>和</w:t>
      </w:r>
      <w:r w:rsidR="003B20BA">
        <w:rPr>
          <w:rFonts w:ascii="Calibri" w:hAnsi="Calibri" w:hint="eastAsia"/>
        </w:rPr>
        <w:t>X_In32</w:t>
      </w:r>
      <w:r w:rsidR="003B20BA">
        <w:rPr>
          <w:rFonts w:ascii="Calibri" w:hAnsi="Calibri" w:hint="eastAsia"/>
        </w:rPr>
        <w:t>这两个函数可以往寄存器写值。</w:t>
      </w:r>
      <w:r w:rsidR="00020CE4">
        <w:rPr>
          <w:rFonts w:ascii="Calibri" w:hAnsi="Calibri" w:hint="eastAsia"/>
        </w:rPr>
        <w:t>具体可参见</w:t>
      </w:r>
      <w:r w:rsidR="00020CE4">
        <w:rPr>
          <w:rFonts w:ascii="Calibri" w:hAnsi="Calibri" w:hint="eastAsia"/>
        </w:rPr>
        <w:t>xil_io.c</w:t>
      </w:r>
      <w:r w:rsidR="00020CE4">
        <w:rPr>
          <w:rFonts w:ascii="Calibri" w:hAnsi="Calibri" w:hint="eastAsia"/>
        </w:rPr>
        <w:t>中的详细代码。</w:t>
      </w:r>
    </w:p>
    <w:p w:rsidR="00867167" w:rsidRDefault="00020CE4" w:rsidP="00867167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以</w:t>
      </w:r>
      <w:r>
        <w:rPr>
          <w:rFonts w:ascii="Calibri" w:hAnsi="Calibri" w:hint="eastAsia"/>
        </w:rPr>
        <w:t>Gpio</w:t>
      </w:r>
      <w:r>
        <w:rPr>
          <w:rFonts w:ascii="Calibri" w:hAnsi="Calibri" w:hint="eastAsia"/>
        </w:rPr>
        <w:t>为例，</w:t>
      </w:r>
      <w:r w:rsidR="00867167" w:rsidRPr="00867167">
        <w:rPr>
          <w:rFonts w:ascii="Calibri" w:hAnsi="Calibri"/>
        </w:rPr>
        <w:t>X_digitalChipWrite</w:t>
      </w:r>
      <w:r w:rsidR="00867167">
        <w:rPr>
          <w:rFonts w:ascii="Calibri" w:hAnsi="Calibri" w:hint="eastAsia"/>
        </w:rPr>
        <w:t>为写整个通道的</w:t>
      </w:r>
      <w:r w:rsidR="00867167">
        <w:rPr>
          <w:rFonts w:ascii="Calibri" w:hAnsi="Calibri" w:hint="eastAsia"/>
        </w:rPr>
        <w:t>Gpio</w:t>
      </w:r>
      <w:r w:rsidR="00867167">
        <w:rPr>
          <w:rFonts w:ascii="Calibri" w:hAnsi="Calibri" w:hint="eastAsia"/>
        </w:rPr>
        <w:t>状态的函数，其源码如下：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>void X_digitalChipWrite(xil_gpio * const me, u8 ch, u32 value)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>{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if(ch &lt; 1 || ch &gt; 2)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lastRenderedPageBreak/>
        <w:t xml:space="preserve">    {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    printf("[file:%s__function:%s__linefile:%d]out of memory!\n",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                __FILE__, __FUNCTION__, __LINE__);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    return;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}</w:t>
      </w:r>
    </w:p>
    <w:p w:rsidR="00867167" w:rsidRPr="00867167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 xml:space="preserve">    me-&gt;xIO-&gt;Xil_Out32(me-&gt;xIO, ((ch - 1) * XGPIO</w:t>
      </w:r>
      <w:r>
        <w:rPr>
          <w:rFonts w:ascii="Calibri" w:hAnsi="Calibri"/>
        </w:rPr>
        <w:t>_CHAN_OFFSET) + XGPIO_DATA_OFFS</w:t>
      </w:r>
      <w:r w:rsidRPr="00867167">
        <w:rPr>
          <w:rFonts w:ascii="Calibri" w:hAnsi="Calibri"/>
        </w:rPr>
        <w:t>ET,</w:t>
      </w:r>
      <w:r>
        <w:rPr>
          <w:rFonts w:ascii="Calibri" w:hAnsi="Calibri"/>
        </w:rPr>
        <w:t xml:space="preserve"> </w:t>
      </w:r>
      <w:r w:rsidRPr="00867167">
        <w:rPr>
          <w:rFonts w:ascii="Calibri" w:hAnsi="Calibri"/>
        </w:rPr>
        <w:t>value);</w:t>
      </w:r>
    </w:p>
    <w:p w:rsidR="00020CE4" w:rsidRDefault="00867167" w:rsidP="00867167">
      <w:pPr>
        <w:widowControl/>
        <w:ind w:firstLine="420"/>
        <w:jc w:val="left"/>
        <w:rPr>
          <w:rFonts w:ascii="Calibri" w:hAnsi="Calibri"/>
        </w:rPr>
      </w:pPr>
      <w:r w:rsidRPr="00867167">
        <w:rPr>
          <w:rFonts w:ascii="Calibri" w:hAnsi="Calibri"/>
        </w:rPr>
        <w:t>}</w:t>
      </w:r>
    </w:p>
    <w:p w:rsidR="00867167" w:rsidRDefault="00867167" w:rsidP="00867167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其传入值为</w:t>
      </w:r>
      <w:r>
        <w:rPr>
          <w:rFonts w:ascii="Calibri" w:hAnsi="Calibri" w:hint="eastAsia"/>
        </w:rPr>
        <w:t>Gpio</w:t>
      </w:r>
      <w:r>
        <w:rPr>
          <w:rFonts w:ascii="Calibri" w:hAnsi="Calibri" w:hint="eastAsia"/>
        </w:rPr>
        <w:t>指针，通道和写入值，</w:t>
      </w:r>
      <w:r w:rsidRPr="00867167">
        <w:rPr>
          <w:rFonts w:ascii="Calibri" w:hAnsi="Calibri"/>
        </w:rPr>
        <w:t>me-&gt;xIO-&gt;Xil_Out32(me-&gt;xIO, ((ch - 1) * XGPIO</w:t>
      </w:r>
      <w:r>
        <w:rPr>
          <w:rFonts w:ascii="Calibri" w:hAnsi="Calibri"/>
        </w:rPr>
        <w:t>_CHAN_OFFSET) + XGPIO_DATA_OFFS</w:t>
      </w:r>
      <w:r w:rsidRPr="00867167">
        <w:rPr>
          <w:rFonts w:ascii="Calibri" w:hAnsi="Calibri"/>
        </w:rPr>
        <w:t>ET,</w:t>
      </w:r>
      <w:r>
        <w:rPr>
          <w:rFonts w:ascii="Calibri" w:hAnsi="Calibri"/>
        </w:rPr>
        <w:t xml:space="preserve"> </w:t>
      </w:r>
      <w:r w:rsidRPr="00867167">
        <w:rPr>
          <w:rFonts w:ascii="Calibri" w:hAnsi="Calibri"/>
        </w:rPr>
        <w:t>value);</w:t>
      </w:r>
      <w:r>
        <w:rPr>
          <w:rFonts w:ascii="Calibri" w:hAnsi="Calibri" w:hint="eastAsia"/>
        </w:rPr>
        <w:t>这句为操作寄存器，其将</w:t>
      </w:r>
      <w:r>
        <w:rPr>
          <w:rFonts w:ascii="Calibri" w:hAnsi="Calibri" w:hint="eastAsia"/>
        </w:rPr>
        <w:t>value</w:t>
      </w:r>
      <w:r>
        <w:rPr>
          <w:rFonts w:ascii="Calibri" w:hAnsi="Calibri" w:hint="eastAsia"/>
        </w:rPr>
        <w:t>值写入内存地址，该地址为</w:t>
      </w:r>
      <w:r>
        <w:rPr>
          <w:rFonts w:ascii="Calibri" w:hAnsi="Calibri" w:hint="eastAsia"/>
        </w:rPr>
        <w:t>Gpio</w:t>
      </w:r>
      <w:r>
        <w:rPr>
          <w:rFonts w:ascii="Calibri" w:hAnsi="Calibri" w:hint="eastAsia"/>
        </w:rPr>
        <w:t>指针对应的基址加上</w:t>
      </w:r>
      <w:r w:rsidRPr="00867167">
        <w:rPr>
          <w:rFonts w:ascii="Calibri" w:hAnsi="Calibri"/>
        </w:rPr>
        <w:t>((ch - 1) * XGPIO</w:t>
      </w:r>
      <w:r>
        <w:rPr>
          <w:rFonts w:ascii="Calibri" w:hAnsi="Calibri"/>
        </w:rPr>
        <w:t>_CHAN_OFFSET) + XGPIO_DATA_OFFS</w:t>
      </w:r>
      <w:r w:rsidRPr="00867167">
        <w:rPr>
          <w:rFonts w:ascii="Calibri" w:hAnsi="Calibri"/>
        </w:rPr>
        <w:t>ET</w:t>
      </w:r>
      <w:r>
        <w:rPr>
          <w:rFonts w:ascii="Calibri" w:hAnsi="Calibri" w:hint="eastAsia"/>
        </w:rPr>
        <w:t>地址偏移。</w:t>
      </w:r>
    </w:p>
    <w:p w:rsidR="00020CE4" w:rsidRDefault="00020CE4" w:rsidP="00020CE4">
      <w:pPr>
        <w:pStyle w:val="Heading3"/>
        <w:numPr>
          <w:ilvl w:val="2"/>
          <w:numId w:val="13"/>
        </w:numPr>
      </w:pPr>
      <w:bookmarkStart w:id="43" w:name="_Toc438421475"/>
      <w:r>
        <w:rPr>
          <w:rFonts w:hint="eastAsia"/>
        </w:rPr>
        <w:t>调用系统驱动</w:t>
      </w:r>
      <w:bookmarkEnd w:id="43"/>
    </w:p>
    <w:p w:rsidR="00985BF9" w:rsidRDefault="00867167" w:rsidP="00B31E4D">
      <w:pPr>
        <w:ind w:firstLine="420"/>
      </w:pPr>
      <w:r>
        <w:rPr>
          <w:rFonts w:hint="eastAsia"/>
        </w:rPr>
        <w:t>在</w:t>
      </w:r>
      <w:r w:rsidR="00B31E4D">
        <w:rPr>
          <w:rFonts w:hint="eastAsia"/>
        </w:rPr>
        <w:t>linux</w:t>
      </w:r>
      <w:r w:rsidR="00B31E4D">
        <w:rPr>
          <w:rFonts w:hint="eastAsia"/>
        </w:rPr>
        <w:t>系统中，可以用调用系统驱动的方式去驱动硬件。</w:t>
      </w:r>
    </w:p>
    <w:p w:rsidR="00B31E4D" w:rsidRDefault="00B31E4D" w:rsidP="00985BF9">
      <w:pPr>
        <w:ind w:firstLine="420"/>
      </w:pPr>
      <w:r>
        <w:rPr>
          <w:rFonts w:hint="eastAsia"/>
        </w:rPr>
        <w:t>在后文将提到使用</w:t>
      </w:r>
      <w:r>
        <w:rPr>
          <w:rFonts w:hint="eastAsia"/>
        </w:rPr>
        <w:t>devicetree</w:t>
      </w:r>
      <w:r w:rsidR="00985BF9">
        <w:rPr>
          <w:rFonts w:hint="eastAsia"/>
        </w:rPr>
        <w:t>，</w:t>
      </w:r>
      <w:r>
        <w:rPr>
          <w:rFonts w:hint="eastAsia"/>
        </w:rPr>
        <w:t>在</w:t>
      </w:r>
      <w:r w:rsidR="00985BF9">
        <w:rPr>
          <w:rFonts w:hint="eastAsia"/>
        </w:rPr>
        <w:t>d</w:t>
      </w:r>
      <w:r>
        <w:rPr>
          <w:rFonts w:hint="eastAsia"/>
        </w:rPr>
        <w:t>evice</w:t>
      </w:r>
      <w:r w:rsidR="00985BF9">
        <w:rPr>
          <w:rFonts w:hint="eastAsia"/>
        </w:rPr>
        <w:t>t</w:t>
      </w:r>
      <w:r>
        <w:rPr>
          <w:rFonts w:hint="eastAsia"/>
        </w:rPr>
        <w:t>ree</w:t>
      </w:r>
      <w:r>
        <w:rPr>
          <w:rFonts w:hint="eastAsia"/>
        </w:rPr>
        <w:t>中，可描述的信息包括：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</w:t>
      </w:r>
      <w:r>
        <w:rPr>
          <w:rFonts w:hint="eastAsia"/>
        </w:rPr>
        <w:t>CPU</w:t>
      </w:r>
      <w:r>
        <w:rPr>
          <w:rFonts w:hint="eastAsia"/>
        </w:rPr>
        <w:t>的数量和类别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内存基地址和大小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总线和桥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外设连接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中断控制器和中断使用情况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</w:t>
      </w:r>
      <w:r>
        <w:rPr>
          <w:rFonts w:hint="eastAsia"/>
        </w:rPr>
        <w:t>GPIO</w:t>
      </w:r>
      <w:r>
        <w:rPr>
          <w:rFonts w:hint="eastAsia"/>
        </w:rPr>
        <w:t>控制器和</w:t>
      </w:r>
      <w:r>
        <w:rPr>
          <w:rFonts w:hint="eastAsia"/>
        </w:rPr>
        <w:t>GPIO</w:t>
      </w:r>
      <w:r>
        <w:rPr>
          <w:rFonts w:hint="eastAsia"/>
        </w:rPr>
        <w:t>使用情况</w:t>
      </w:r>
    </w:p>
    <w:p w:rsidR="00B31E4D" w:rsidRDefault="00B31E4D" w:rsidP="00B31E4D">
      <w:pPr>
        <w:ind w:left="420" w:firstLine="420"/>
      </w:pPr>
      <w:r>
        <w:rPr>
          <w:rFonts w:hint="eastAsia"/>
        </w:rPr>
        <w:t>•</w:t>
      </w:r>
      <w:r>
        <w:rPr>
          <w:rFonts w:hint="eastAsia"/>
        </w:rPr>
        <w:t>Clock</w:t>
      </w:r>
      <w:r>
        <w:rPr>
          <w:rFonts w:hint="eastAsia"/>
        </w:rPr>
        <w:t>控制器和</w:t>
      </w:r>
      <w:r>
        <w:rPr>
          <w:rFonts w:hint="eastAsia"/>
        </w:rPr>
        <w:t>Clock</w:t>
      </w:r>
      <w:r>
        <w:rPr>
          <w:rFonts w:hint="eastAsia"/>
        </w:rPr>
        <w:t>使用情况</w:t>
      </w:r>
    </w:p>
    <w:p w:rsidR="00B31E4D" w:rsidRDefault="00B31E4D" w:rsidP="00B31E4D">
      <w:pPr>
        <w:ind w:firstLine="420"/>
      </w:pPr>
      <w:r>
        <w:rPr>
          <w:rFonts w:hint="eastAsia"/>
        </w:rPr>
        <w:t>它基本上就是画一棵电路板上</w:t>
      </w:r>
      <w:r>
        <w:rPr>
          <w:rFonts w:hint="eastAsia"/>
        </w:rPr>
        <w:t>CPU</w:t>
      </w:r>
      <w:r>
        <w:rPr>
          <w:rFonts w:hint="eastAsia"/>
        </w:rPr>
        <w:t>、总线、设备组成的树，</w:t>
      </w:r>
      <w:r>
        <w:rPr>
          <w:rFonts w:hint="eastAsia"/>
        </w:rPr>
        <w:t>Bootloader</w:t>
      </w:r>
      <w:r>
        <w:rPr>
          <w:rFonts w:hint="eastAsia"/>
        </w:rPr>
        <w:t>会将这棵树传递给内核，然后内核可以识别这棵树，并根据它展开出</w:t>
      </w:r>
      <w:r>
        <w:rPr>
          <w:rFonts w:hint="eastAsia"/>
        </w:rPr>
        <w:t>Linux</w:t>
      </w:r>
      <w:r>
        <w:rPr>
          <w:rFonts w:hint="eastAsia"/>
        </w:rPr>
        <w:t>内核中的</w:t>
      </w:r>
      <w:r>
        <w:rPr>
          <w:rFonts w:hint="eastAsia"/>
        </w:rPr>
        <w:t>platform_device</w:t>
      </w:r>
      <w:r>
        <w:rPr>
          <w:rFonts w:hint="eastAsia"/>
        </w:rPr>
        <w:t>、</w:t>
      </w:r>
      <w:r>
        <w:rPr>
          <w:rFonts w:hint="eastAsia"/>
        </w:rPr>
        <w:t>i2c_client</w:t>
      </w:r>
      <w:r>
        <w:rPr>
          <w:rFonts w:hint="eastAsia"/>
        </w:rPr>
        <w:t>、</w:t>
      </w:r>
      <w:r>
        <w:rPr>
          <w:rFonts w:hint="eastAsia"/>
        </w:rPr>
        <w:t>spi_device</w:t>
      </w:r>
      <w:r>
        <w:rPr>
          <w:rFonts w:hint="eastAsia"/>
        </w:rPr>
        <w:t>等设备，而这些设备用到的内存、</w:t>
      </w:r>
      <w:r>
        <w:rPr>
          <w:rFonts w:hint="eastAsia"/>
        </w:rPr>
        <w:t>IRQ</w:t>
      </w:r>
      <w:r>
        <w:rPr>
          <w:rFonts w:hint="eastAsia"/>
        </w:rPr>
        <w:t>等资源，也被传递给了内核，内核会将这些资源绑定给展开的相应的设备。</w:t>
      </w:r>
    </w:p>
    <w:p w:rsidR="00B31E4D" w:rsidRPr="00020CE4" w:rsidRDefault="00B31E4D" w:rsidP="00B31E4D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devicetree</w:t>
      </w:r>
      <w:r>
        <w:rPr>
          <w:rFonts w:hint="eastAsia"/>
        </w:rPr>
        <w:t>生成启动文件后，内核会自动生成设备，并</w:t>
      </w:r>
      <w:r w:rsidR="00985BF9">
        <w:rPr>
          <w:rFonts w:hint="eastAsia"/>
        </w:rPr>
        <w:t>以文件形式</w:t>
      </w:r>
      <w:r>
        <w:rPr>
          <w:rFonts w:hint="eastAsia"/>
        </w:rPr>
        <w:t>映射到</w:t>
      </w:r>
      <w:r w:rsidR="00985BF9">
        <w:rPr>
          <w:rFonts w:hint="eastAsia"/>
        </w:rPr>
        <w:t>/dev</w:t>
      </w:r>
      <w:r w:rsidR="00985BF9">
        <w:rPr>
          <w:rFonts w:hint="eastAsia"/>
        </w:rPr>
        <w:t>目录下。</w:t>
      </w:r>
    </w:p>
    <w:p w:rsidR="00203DF3" w:rsidRDefault="00985BF9" w:rsidP="00203DF3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以</w:t>
      </w:r>
      <w:r>
        <w:rPr>
          <w:rFonts w:ascii="Calibri" w:hAnsi="Calibri" w:hint="eastAsia"/>
        </w:rPr>
        <w:t>SPI</w:t>
      </w:r>
      <w:r>
        <w:rPr>
          <w:rFonts w:ascii="Calibri" w:hAnsi="Calibri" w:hint="eastAsia"/>
        </w:rPr>
        <w:t>为例，在</w:t>
      </w:r>
      <w:r>
        <w:rPr>
          <w:rFonts w:ascii="Calibri" w:hAnsi="Calibri"/>
        </w:rPr>
        <w:t>/dev</w:t>
      </w:r>
      <w:r>
        <w:rPr>
          <w:rFonts w:ascii="Calibri" w:hAnsi="Calibri" w:hint="eastAsia"/>
        </w:rPr>
        <w:t>可以看到</w:t>
      </w:r>
      <w:r w:rsidRPr="00985BF9">
        <w:rPr>
          <w:rFonts w:ascii="Calibri" w:hAnsi="Calibri"/>
        </w:rPr>
        <w:t>spidev32766.0</w:t>
      </w:r>
      <w:r>
        <w:rPr>
          <w:rFonts w:ascii="Calibri" w:hAnsi="Calibri" w:hint="eastAsia"/>
        </w:rPr>
        <w:t>设备，对应的就是上文中提到的</w:t>
      </w:r>
      <w:r>
        <w:rPr>
          <w:rFonts w:ascii="Calibri" w:hAnsi="Calibri" w:hint="eastAsia"/>
        </w:rPr>
        <w:t>PS</w:t>
      </w:r>
      <w:r>
        <w:rPr>
          <w:rFonts w:ascii="Calibri" w:hAnsi="Calibri" w:hint="eastAsia"/>
        </w:rPr>
        <w:t>端的</w:t>
      </w:r>
      <w:r>
        <w:rPr>
          <w:rFonts w:ascii="Calibri" w:hAnsi="Calibri" w:hint="eastAsia"/>
        </w:rPr>
        <w:t>SPI</w:t>
      </w:r>
      <w:r>
        <w:rPr>
          <w:rFonts w:ascii="Calibri" w:hAnsi="Calibri" w:hint="eastAsia"/>
        </w:rPr>
        <w:t>硬件接口，我们可以以文件方式访问</w:t>
      </w:r>
      <w:r>
        <w:rPr>
          <w:rFonts w:ascii="Calibri" w:hAnsi="Calibri" w:hint="eastAsia"/>
        </w:rPr>
        <w:t>SPI</w:t>
      </w:r>
      <w:r>
        <w:rPr>
          <w:rFonts w:ascii="Calibri" w:hAnsi="Calibri" w:hint="eastAsia"/>
        </w:rPr>
        <w:t>设备。在</w:t>
      </w:r>
      <w:r w:rsidR="00203DF3">
        <w:rPr>
          <w:rFonts w:ascii="Calibri" w:hAnsi="Calibri" w:hint="eastAsia"/>
        </w:rPr>
        <w:t>本次的</w:t>
      </w:r>
      <w:r w:rsidR="00203DF3">
        <w:rPr>
          <w:rFonts w:ascii="Calibri" w:hAnsi="Calibri" w:hint="eastAsia"/>
        </w:rPr>
        <w:t>Linux</w:t>
      </w:r>
      <w:r w:rsidR="00203DF3">
        <w:rPr>
          <w:rFonts w:ascii="Calibri" w:hAnsi="Calibri" w:hint="eastAsia"/>
        </w:rPr>
        <w:t>例子下，包含了一个</w:t>
      </w:r>
      <w:r w:rsidR="00203DF3">
        <w:rPr>
          <w:rFonts w:ascii="Calibri" w:hAnsi="Calibri" w:hint="eastAsia"/>
        </w:rPr>
        <w:t>xlib/xil_spi.c</w:t>
      </w:r>
      <w:r w:rsidR="00203DF3">
        <w:rPr>
          <w:rFonts w:ascii="Calibri" w:hAnsi="Calibri" w:hint="eastAsia"/>
        </w:rPr>
        <w:t>的</w:t>
      </w:r>
      <w:r w:rsidR="00203DF3">
        <w:rPr>
          <w:rFonts w:ascii="Calibri" w:hAnsi="Calibri" w:hint="eastAsia"/>
        </w:rPr>
        <w:t>c</w:t>
      </w:r>
      <w:r w:rsidR="00203DF3">
        <w:rPr>
          <w:rFonts w:ascii="Calibri" w:hAnsi="Calibri" w:hint="eastAsia"/>
        </w:rPr>
        <w:t>文件，可以看到操作</w:t>
      </w:r>
      <w:r w:rsidR="00203DF3">
        <w:rPr>
          <w:rFonts w:ascii="Calibri" w:hAnsi="Calibri" w:hint="eastAsia"/>
        </w:rPr>
        <w:t>SPI</w:t>
      </w:r>
      <w:r w:rsidR="00203DF3">
        <w:rPr>
          <w:rFonts w:ascii="Calibri" w:hAnsi="Calibri" w:hint="eastAsia"/>
        </w:rPr>
        <w:t>的源码。</w:t>
      </w:r>
    </w:p>
    <w:p w:rsidR="009E3D42" w:rsidRPr="009E3D42" w:rsidRDefault="009E3D42" w:rsidP="00C0080F">
      <w:pPr>
        <w:pStyle w:val="Heading2"/>
        <w:numPr>
          <w:ilvl w:val="1"/>
          <w:numId w:val="13"/>
        </w:numPr>
      </w:pPr>
      <w:bookmarkStart w:id="44" w:name="_Toc438421476"/>
      <w:r w:rsidRPr="009E3D42">
        <w:rPr>
          <w:rFonts w:hint="eastAsia"/>
        </w:rPr>
        <w:t>OpenCV</w:t>
      </w:r>
      <w:bookmarkEnd w:id="44"/>
    </w:p>
    <w:p w:rsidR="009E3D42" w:rsidRDefault="009E3D42" w:rsidP="00AC66F5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/>
        </w:rPr>
        <w:t>在上一节已经介绍了在</w:t>
      </w:r>
      <w:r>
        <w:rPr>
          <w:rFonts w:ascii="Calibri" w:hAnsi="Calibri"/>
        </w:rPr>
        <w:t>Linaro</w:t>
      </w:r>
      <w:r>
        <w:rPr>
          <w:rFonts w:ascii="Calibri" w:hAnsi="Calibri"/>
        </w:rPr>
        <w:t>系统中已经集成了</w:t>
      </w:r>
      <w:r>
        <w:rPr>
          <w:rFonts w:ascii="Calibri" w:hAnsi="Calibri"/>
        </w:rPr>
        <w:t>OpenCV</w:t>
      </w:r>
      <w:r>
        <w:rPr>
          <w:rFonts w:ascii="Calibri" w:hAnsi="Calibri"/>
        </w:rPr>
        <w:t>环境，</w:t>
      </w:r>
      <w:r w:rsidR="00AC66F5">
        <w:rPr>
          <w:rFonts w:ascii="Calibri" w:hAnsi="Calibri"/>
        </w:rPr>
        <w:t>下面将演示</w:t>
      </w:r>
      <w:r w:rsidR="00AC66F5">
        <w:rPr>
          <w:rFonts w:ascii="Calibri" w:hAnsi="Calibri"/>
        </w:rPr>
        <w:t>OpenCV</w:t>
      </w:r>
      <w:r w:rsidR="00AC66F5">
        <w:rPr>
          <w:rFonts w:ascii="Calibri" w:hAnsi="Calibri"/>
        </w:rPr>
        <w:t>的</w:t>
      </w:r>
      <w:r w:rsidR="00AC66F5">
        <w:rPr>
          <w:rFonts w:ascii="Calibri" w:hAnsi="Calibri"/>
        </w:rPr>
        <w:t>Demo</w:t>
      </w:r>
      <w:r w:rsidR="00AC66F5">
        <w:rPr>
          <w:rFonts w:ascii="Calibri" w:hAnsi="Calibri"/>
        </w:rPr>
        <w:t>。</w:t>
      </w:r>
    </w:p>
    <w:p w:rsidR="00AC66F5" w:rsidRPr="000002FD" w:rsidRDefault="00AC66F5" w:rsidP="00C0080F">
      <w:pPr>
        <w:pStyle w:val="Heading3"/>
        <w:numPr>
          <w:ilvl w:val="2"/>
          <w:numId w:val="13"/>
        </w:numPr>
      </w:pPr>
      <w:bookmarkStart w:id="45" w:name="_Toc438421477"/>
      <w:r w:rsidRPr="000002FD">
        <w:rPr>
          <w:rFonts w:hint="eastAsia"/>
        </w:rPr>
        <w:t>边缘检测</w:t>
      </w:r>
      <w:bookmarkEnd w:id="45"/>
    </w:p>
    <w:p w:rsidR="00AC66F5" w:rsidRDefault="00AC66F5" w:rsidP="00AC66F5">
      <w:pPr>
        <w:widowControl/>
        <w:spacing w:after="160" w:line="360" w:lineRule="auto"/>
        <w:ind w:firstLine="420"/>
        <w:contextualSpacing/>
        <w:jc w:val="left"/>
      </w:pPr>
      <w:r w:rsidRPr="00AC66F5">
        <w:rPr>
          <w:rFonts w:ascii="Calibri" w:hAnsi="Calibri" w:hint="eastAsia"/>
        </w:rPr>
        <w:t>从</w:t>
      </w:r>
      <w:r w:rsidRPr="00AC66F5">
        <w:rPr>
          <w:rFonts w:ascii="Calibri" w:hAnsi="Calibri" w:hint="eastAsia"/>
        </w:rPr>
        <w:t>GitHub</w:t>
      </w:r>
      <w:r w:rsidRPr="00AC66F5">
        <w:rPr>
          <w:rFonts w:ascii="Calibri" w:hAnsi="Calibri" w:hint="eastAsia"/>
        </w:rPr>
        <w:t>上下载</w:t>
      </w:r>
      <w:r w:rsidRPr="00AC66F5">
        <w:rPr>
          <w:rFonts w:ascii="Calibri" w:hAnsi="Calibri" w:hint="eastAsia"/>
        </w:rPr>
        <w:t>OpenCV</w:t>
      </w:r>
      <w:r w:rsidRPr="00AC66F5">
        <w:rPr>
          <w:rFonts w:ascii="Calibri" w:hAnsi="Calibri" w:hint="eastAsia"/>
        </w:rPr>
        <w:t>的</w:t>
      </w:r>
      <w:r w:rsidRPr="00AC66F5">
        <w:rPr>
          <w:rFonts w:ascii="Calibri" w:hAnsi="Calibri" w:hint="eastAsia"/>
        </w:rPr>
        <w:t>Demo</w:t>
      </w:r>
      <w:r w:rsidRPr="00AC66F5">
        <w:rPr>
          <w:rFonts w:ascii="Calibri" w:hAnsi="Calibri" w:hint="eastAsia"/>
        </w:rPr>
        <w:t>代码，</w:t>
      </w:r>
      <w:r>
        <w:t>可以</w:t>
      </w:r>
      <w:r>
        <w:rPr>
          <w:rFonts w:hint="eastAsia"/>
        </w:rPr>
        <w:t>使用</w:t>
      </w:r>
      <w:r>
        <w:t>vim</w:t>
      </w:r>
      <w:r>
        <w:rPr>
          <w:rFonts w:hint="eastAsia"/>
        </w:rPr>
        <w:t>命令查看</w:t>
      </w:r>
      <w:r w:rsidRPr="00814691">
        <w:t>edge_detection.cpp</w:t>
      </w:r>
      <w:r>
        <w:rPr>
          <w:rFonts w:hint="eastAsia"/>
        </w:rPr>
        <w:t>。</w:t>
      </w:r>
    </w:p>
    <w:p w:rsidR="00AC66F5" w:rsidRDefault="00AC66F5" w:rsidP="00AC66F5">
      <w:pPr>
        <w:widowControl/>
        <w:spacing w:after="160" w:line="360" w:lineRule="auto"/>
        <w:contextualSpacing/>
        <w:jc w:val="left"/>
      </w:pPr>
      <w:r>
        <w:rPr>
          <w:noProof/>
        </w:rPr>
        <w:lastRenderedPageBreak/>
        <w:drawing>
          <wp:inline distT="0" distB="0" distL="0" distR="0" wp14:anchorId="45EB014C" wp14:editId="639D9B29">
            <wp:extent cx="5337175" cy="3046067"/>
            <wp:effectExtent l="0" t="0" r="0" b="25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046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6F5" w:rsidRDefault="00AC66F5" w:rsidP="00AC66F5">
      <w:pPr>
        <w:widowControl/>
        <w:spacing w:after="160" w:line="360" w:lineRule="auto"/>
        <w:ind w:firstLine="420"/>
        <w:contextualSpacing/>
        <w:jc w:val="left"/>
      </w:pPr>
      <w:r>
        <w:rPr>
          <w:rFonts w:hint="eastAsia"/>
        </w:rPr>
        <w:t>在</w:t>
      </w:r>
      <w:r>
        <w:rPr>
          <w:rFonts w:hint="eastAsia"/>
        </w:rPr>
        <w:t>Makefile</w:t>
      </w:r>
      <w:r>
        <w:rPr>
          <w:rFonts w:hint="eastAsia"/>
        </w:rPr>
        <w:t>文件中定义了编译规则，使用</w:t>
      </w:r>
      <w:r>
        <w:rPr>
          <w:rFonts w:hint="eastAsia"/>
        </w:rPr>
        <w:t>make</w:t>
      </w:r>
      <w:r>
        <w:rPr>
          <w:rFonts w:hint="eastAsia"/>
        </w:rPr>
        <w:t>命令可以编译代码。使用</w:t>
      </w:r>
      <w:r>
        <w:rPr>
          <w:rFonts w:hint="eastAsia"/>
        </w:rPr>
        <w:t>ls</w:t>
      </w:r>
      <w:r>
        <w:rPr>
          <w:rFonts w:hint="eastAsia"/>
        </w:rPr>
        <w:t>命令查看本文件夹下已生成了</w:t>
      </w:r>
      <w:r w:rsidRPr="007F5849">
        <w:t>edge_detection</w:t>
      </w:r>
      <w:r>
        <w:rPr>
          <w:rFonts w:hint="eastAsia"/>
        </w:rPr>
        <w:t>和</w:t>
      </w:r>
      <w:r w:rsidRPr="007F5849">
        <w:t>edge_detection</w:t>
      </w:r>
      <w:r>
        <w:rPr>
          <w:rFonts w:hint="eastAsia"/>
        </w:rPr>
        <w:t>.o</w:t>
      </w:r>
      <w:r>
        <w:rPr>
          <w:rFonts w:hint="eastAsia"/>
        </w:rPr>
        <w:t>文件。</w:t>
      </w:r>
    </w:p>
    <w:p w:rsidR="00AC66F5" w:rsidRDefault="00AC66F5" w:rsidP="00AC66F5">
      <w:pPr>
        <w:widowControl/>
        <w:spacing w:after="160" w:line="360" w:lineRule="auto"/>
        <w:contextualSpacing/>
        <w:jc w:val="left"/>
      </w:pPr>
      <w:r>
        <w:rPr>
          <w:noProof/>
        </w:rPr>
        <w:drawing>
          <wp:inline distT="0" distB="0" distL="0" distR="0" wp14:anchorId="30564E42" wp14:editId="7A05160F">
            <wp:extent cx="5337175" cy="947691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947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6F5" w:rsidRDefault="00AC66F5" w:rsidP="00AC66F5">
      <w:pPr>
        <w:widowControl/>
        <w:spacing w:after="160" w:line="360" w:lineRule="auto"/>
        <w:ind w:firstLine="420"/>
        <w:contextualSpacing/>
        <w:jc w:val="left"/>
      </w:pPr>
      <w:r>
        <w:rPr>
          <w:rFonts w:hint="eastAsia"/>
        </w:rPr>
        <w:t>生成的</w:t>
      </w:r>
      <w:r w:rsidRPr="007F5849">
        <w:t>edge_detection</w:t>
      </w:r>
      <w:r>
        <w:rPr>
          <w:rFonts w:hint="eastAsia"/>
        </w:rPr>
        <w:t>为可执行文件，</w:t>
      </w:r>
      <w:r>
        <w:t>输入</w:t>
      </w:r>
      <w:r>
        <w:rPr>
          <w:rFonts w:hint="eastAsia"/>
        </w:rPr>
        <w:t>./</w:t>
      </w:r>
      <w:r w:rsidRPr="00FF3734">
        <w:rPr>
          <w:rFonts w:hint="eastAsia"/>
        </w:rPr>
        <w:t>edge_detection</w:t>
      </w:r>
      <w:r>
        <w:rPr>
          <w:rFonts w:hint="eastAsia"/>
        </w:rPr>
        <w:t>，</w:t>
      </w:r>
      <w:r>
        <w:t>执行</w:t>
      </w:r>
      <w:r>
        <w:rPr>
          <w:rFonts w:hint="eastAsia"/>
        </w:rPr>
        <w:t>后弹出两个图片框，</w:t>
      </w:r>
      <w:r>
        <w:t>分别</w:t>
      </w:r>
      <w:r>
        <w:rPr>
          <w:rFonts w:hint="eastAsia"/>
        </w:rPr>
        <w:t>为边缘检测前后的图片，并本文件夹下出现</w:t>
      </w:r>
      <w:r w:rsidRPr="00A00202">
        <w:t>lena_out.bmp</w:t>
      </w:r>
      <w:r>
        <w:rPr>
          <w:rFonts w:hint="eastAsia"/>
        </w:rPr>
        <w:t>，该图为边缘检测后的输出图片。</w:t>
      </w:r>
    </w:p>
    <w:p w:rsidR="009E3D42" w:rsidRPr="00AC66F5" w:rsidRDefault="00AC66F5" w:rsidP="00AC66F5">
      <w:pPr>
        <w:widowControl/>
        <w:spacing w:after="160" w:line="360" w:lineRule="auto"/>
        <w:contextualSpacing/>
        <w:jc w:val="left"/>
      </w:pPr>
      <w:r>
        <w:rPr>
          <w:noProof/>
        </w:rPr>
        <w:drawing>
          <wp:inline distT="0" distB="0" distL="0" distR="0" wp14:anchorId="302C46B8" wp14:editId="2DA1D1B1">
            <wp:extent cx="5337175" cy="3010714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01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D42" w:rsidRPr="000002FD" w:rsidRDefault="009E3D42" w:rsidP="00C0080F">
      <w:pPr>
        <w:pStyle w:val="Heading2"/>
        <w:numPr>
          <w:ilvl w:val="1"/>
          <w:numId w:val="13"/>
        </w:numPr>
      </w:pPr>
      <w:bookmarkStart w:id="46" w:name="_Toc438421478"/>
      <w:r w:rsidRPr="000002FD">
        <w:lastRenderedPageBreak/>
        <w:t>Python</w:t>
      </w:r>
      <w:r w:rsidRPr="000002FD">
        <w:t>实验</w:t>
      </w:r>
      <w:bookmarkEnd w:id="46"/>
    </w:p>
    <w:p w:rsidR="00AC66F5" w:rsidRPr="00AC66F5" w:rsidRDefault="00AC66F5" w:rsidP="00AC66F5">
      <w:pPr>
        <w:widowControl/>
        <w:ind w:left="420"/>
        <w:jc w:val="left"/>
        <w:rPr>
          <w:rFonts w:ascii="Calibri" w:hAnsi="Calibri"/>
        </w:rPr>
      </w:pPr>
      <w:r>
        <w:rPr>
          <w:rFonts w:hint="eastAsia"/>
        </w:rPr>
        <w:t>使用</w:t>
      </w:r>
      <w:r>
        <w:t>P</w:t>
      </w:r>
      <w:r w:rsidRPr="00435F51">
        <w:rPr>
          <w:rFonts w:hint="eastAsia"/>
        </w:rPr>
        <w:t>ython</w:t>
      </w:r>
      <w:r w:rsidRPr="00435F51">
        <w:rPr>
          <w:rFonts w:hint="eastAsia"/>
        </w:rPr>
        <w:t>控制</w:t>
      </w:r>
      <w:r w:rsidR="00D0618F">
        <w:rPr>
          <w:rFonts w:hint="eastAsia"/>
        </w:rPr>
        <w:t>GPIO</w:t>
      </w:r>
      <w:r w:rsidR="00D0618F">
        <w:rPr>
          <w:rFonts w:hint="eastAsia"/>
        </w:rPr>
        <w:t>读取温度值</w:t>
      </w:r>
      <w:r>
        <w:rPr>
          <w:rFonts w:hint="eastAsia"/>
        </w:rPr>
        <w:t>，并调用</w:t>
      </w:r>
      <w:r>
        <w:rPr>
          <w:rFonts w:hint="eastAsia"/>
        </w:rPr>
        <w:t>Python</w:t>
      </w:r>
      <w:r>
        <w:t>_</w:t>
      </w:r>
      <w:r w:rsidRPr="00435F51">
        <w:rPr>
          <w:rFonts w:hint="eastAsia"/>
        </w:rPr>
        <w:t>openCV</w:t>
      </w:r>
      <w:r>
        <w:rPr>
          <w:rFonts w:hint="eastAsia"/>
        </w:rPr>
        <w:t>进行边缘检测。</w:t>
      </w:r>
    </w:p>
    <w:p w:rsidR="00D0618F" w:rsidRPr="000002FD" w:rsidRDefault="00D0618F" w:rsidP="00C0080F">
      <w:pPr>
        <w:pStyle w:val="Heading3"/>
        <w:numPr>
          <w:ilvl w:val="2"/>
          <w:numId w:val="13"/>
        </w:numPr>
      </w:pPr>
      <w:bookmarkStart w:id="47" w:name="_Toc438421479"/>
      <w:r w:rsidRPr="000002FD">
        <w:t>ds18b20 Python</w:t>
      </w:r>
      <w:r w:rsidRPr="000002FD">
        <w:rPr>
          <w:rFonts w:hint="eastAsia"/>
        </w:rPr>
        <w:t>实验</w:t>
      </w:r>
      <w:bookmarkEnd w:id="47"/>
    </w:p>
    <w:p w:rsidR="00D0618F" w:rsidRDefault="00D0618F" w:rsidP="000C56C2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/>
        </w:rPr>
        <w:t>前面</w:t>
      </w:r>
      <w:r w:rsidR="000C56C2">
        <w:rPr>
          <w:rFonts w:ascii="Calibri" w:hAnsi="Calibri" w:hint="eastAsia"/>
        </w:rPr>
        <w:t>4.</w:t>
      </w:r>
      <w:r w:rsidR="000C56C2">
        <w:rPr>
          <w:rFonts w:ascii="Calibri" w:hAnsi="Calibri"/>
        </w:rPr>
        <w:t>1.7</w:t>
      </w:r>
      <w:r w:rsidR="000C56C2">
        <w:rPr>
          <w:rFonts w:ascii="Calibri" w:hAnsi="Calibri"/>
        </w:rPr>
        <w:t>节中介绍了使用</w:t>
      </w:r>
      <w:r w:rsidR="000C56C2">
        <w:rPr>
          <w:rFonts w:ascii="Calibri" w:hAnsi="Calibri"/>
        </w:rPr>
        <w:t>C</w:t>
      </w:r>
      <w:r w:rsidR="000C56C2">
        <w:rPr>
          <w:rFonts w:ascii="Calibri" w:hAnsi="Calibri"/>
        </w:rPr>
        <w:t>语言读取</w:t>
      </w:r>
      <w:r w:rsidR="000C56C2">
        <w:rPr>
          <w:rFonts w:ascii="Calibri" w:hAnsi="Calibri"/>
        </w:rPr>
        <w:t>ds18b20</w:t>
      </w:r>
      <w:r w:rsidR="000C56C2">
        <w:rPr>
          <w:rFonts w:ascii="Calibri" w:hAnsi="Calibri"/>
        </w:rPr>
        <w:t>的数据，本实验将通过</w:t>
      </w:r>
      <w:r w:rsidR="000C56C2">
        <w:rPr>
          <w:rFonts w:ascii="Calibri" w:hAnsi="Calibri"/>
        </w:rPr>
        <w:t>Python</w:t>
      </w:r>
      <w:r w:rsidR="000C56C2">
        <w:rPr>
          <w:rFonts w:ascii="Calibri" w:hAnsi="Calibri"/>
        </w:rPr>
        <w:t>语言将温度传感器的数据读取打印。</w:t>
      </w:r>
    </w:p>
    <w:p w:rsidR="000C56C2" w:rsidRDefault="000C56C2" w:rsidP="000C56C2">
      <w:pPr>
        <w:widowControl/>
        <w:ind w:firstLine="420"/>
        <w:jc w:val="left"/>
        <w:rPr>
          <w:rFonts w:ascii="Calibri" w:hAnsi="Calibri"/>
        </w:rPr>
      </w:pPr>
      <w:r>
        <w:rPr>
          <w:rFonts w:ascii="Calibri" w:hAnsi="Calibri" w:hint="eastAsia"/>
        </w:rPr>
        <w:t>进入</w:t>
      </w:r>
      <w:r w:rsidRPr="000C56C2">
        <w:rPr>
          <w:rFonts w:ascii="Calibri" w:hAnsi="Calibri"/>
        </w:rPr>
        <w:t>~/linux_examples/ds18b20py</w:t>
      </w:r>
      <w:r w:rsidR="0028335A">
        <w:rPr>
          <w:rFonts w:ascii="Calibri" w:hAnsi="Calibri"/>
        </w:rPr>
        <w:t>目录，看到如下文件：</w:t>
      </w:r>
    </w:p>
    <w:p w:rsidR="0028335A" w:rsidRDefault="0028335A" w:rsidP="0028335A">
      <w:pPr>
        <w:widowControl/>
        <w:jc w:val="left"/>
        <w:rPr>
          <w:rFonts w:ascii="Calibri" w:hAnsi="Calibri"/>
        </w:rPr>
      </w:pPr>
      <w:r>
        <w:rPr>
          <w:noProof/>
        </w:rPr>
        <w:drawing>
          <wp:inline distT="0" distB="0" distL="0" distR="0" wp14:anchorId="33F64CC4" wp14:editId="0AEBD066">
            <wp:extent cx="5337175" cy="3060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0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35A" w:rsidRDefault="0028335A" w:rsidP="0028335A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其中</w:t>
      </w:r>
      <w:r>
        <w:rPr>
          <w:rFonts w:ascii="Calibri" w:hAnsi="Calibri"/>
        </w:rPr>
        <w:t>ds18b20.c</w:t>
      </w:r>
      <w:r>
        <w:rPr>
          <w:rFonts w:ascii="Calibri" w:hAnsi="Calibri"/>
        </w:rPr>
        <w:t>和</w:t>
      </w:r>
      <w:r>
        <w:rPr>
          <w:rFonts w:ascii="Calibri" w:hAnsi="Calibri"/>
        </w:rPr>
        <w:t>ds18b20.h</w:t>
      </w:r>
      <w:r>
        <w:rPr>
          <w:rFonts w:ascii="Calibri" w:hAnsi="Calibri"/>
        </w:rPr>
        <w:t>是原先</w:t>
      </w:r>
      <w:r>
        <w:rPr>
          <w:rFonts w:ascii="Calibri" w:hAnsi="Calibri" w:hint="eastAsia"/>
        </w:rPr>
        <w:t>4.</w:t>
      </w:r>
      <w:r>
        <w:rPr>
          <w:rFonts w:ascii="Calibri" w:hAnsi="Calibri"/>
        </w:rPr>
        <w:t>1.7</w:t>
      </w:r>
      <w:r>
        <w:rPr>
          <w:rFonts w:ascii="Calibri" w:hAnsi="Calibri"/>
        </w:rPr>
        <w:t>中的文件，</w:t>
      </w:r>
      <w:r>
        <w:rPr>
          <w:rFonts w:ascii="Calibri" w:hAnsi="Calibri"/>
        </w:rPr>
        <w:t>ds18b20py.c</w:t>
      </w:r>
      <w:r>
        <w:rPr>
          <w:rFonts w:ascii="Calibri" w:hAnsi="Calibri"/>
        </w:rPr>
        <w:t>定义了</w:t>
      </w:r>
      <w:r>
        <w:rPr>
          <w:rFonts w:ascii="Calibri" w:hAnsi="Calibri"/>
        </w:rPr>
        <w:t>Python</w:t>
      </w:r>
      <w:r>
        <w:rPr>
          <w:rFonts w:ascii="Calibri" w:hAnsi="Calibri"/>
        </w:rPr>
        <w:t>模块和</w:t>
      </w:r>
      <w:r>
        <w:rPr>
          <w:rFonts w:ascii="Calibri" w:hAnsi="Calibri"/>
        </w:rPr>
        <w:t>C</w:t>
      </w:r>
      <w:r>
        <w:rPr>
          <w:rFonts w:ascii="Calibri" w:hAnsi="Calibri"/>
        </w:rPr>
        <w:t>程序的联结方式，</w:t>
      </w:r>
      <w:r>
        <w:rPr>
          <w:rFonts w:ascii="Calibri" w:hAnsi="Calibri"/>
        </w:rPr>
        <w:t>ds18b20.so</w:t>
      </w:r>
      <w:r>
        <w:rPr>
          <w:rFonts w:ascii="Calibri" w:hAnsi="Calibri"/>
        </w:rPr>
        <w:t>是通过</w:t>
      </w:r>
      <w:r>
        <w:rPr>
          <w:rFonts w:ascii="Calibri" w:hAnsi="Calibri"/>
        </w:rPr>
        <w:t>Makefile</w:t>
      </w:r>
      <w:r>
        <w:rPr>
          <w:rFonts w:ascii="Calibri" w:hAnsi="Calibri"/>
        </w:rPr>
        <w:t>生成的</w:t>
      </w:r>
      <w:r>
        <w:rPr>
          <w:rFonts w:ascii="Calibri" w:hAnsi="Calibri"/>
        </w:rPr>
        <w:t>Python</w:t>
      </w:r>
      <w:r>
        <w:rPr>
          <w:rFonts w:ascii="Calibri" w:hAnsi="Calibri"/>
        </w:rPr>
        <w:t>库，而</w:t>
      </w:r>
      <w:r>
        <w:rPr>
          <w:rFonts w:ascii="Calibri" w:hAnsi="Calibri"/>
        </w:rPr>
        <w:t>ds18b20.py</w:t>
      </w:r>
      <w:r>
        <w:rPr>
          <w:rFonts w:ascii="Calibri" w:hAnsi="Calibri"/>
        </w:rPr>
        <w:t>是最终执行的</w:t>
      </w:r>
      <w:r>
        <w:rPr>
          <w:rFonts w:ascii="Calibri" w:hAnsi="Calibri"/>
        </w:rPr>
        <w:t>Python</w:t>
      </w:r>
      <w:r>
        <w:rPr>
          <w:rFonts w:ascii="Calibri" w:hAnsi="Calibri"/>
        </w:rPr>
        <w:t>脚本。</w:t>
      </w:r>
    </w:p>
    <w:p w:rsidR="0028335A" w:rsidRDefault="0028335A" w:rsidP="0028335A">
      <w:pPr>
        <w:widowControl/>
        <w:jc w:val="left"/>
      </w:pPr>
      <w:r>
        <w:rPr>
          <w:rFonts w:ascii="Calibri" w:hAnsi="Calibri"/>
        </w:rPr>
        <w:tab/>
      </w:r>
      <w:r>
        <w:rPr>
          <w:rFonts w:hint="eastAsia"/>
        </w:rPr>
        <w:t>使用</w:t>
      </w:r>
      <w:r>
        <w:rPr>
          <w:rFonts w:hint="eastAsia"/>
        </w:rPr>
        <w:t xml:space="preserve">python </w:t>
      </w:r>
      <w:r>
        <w:rPr>
          <w:rFonts w:ascii="Calibri" w:hAnsi="Calibri"/>
        </w:rPr>
        <w:t>ds18b20</w:t>
      </w:r>
      <w:r>
        <w:t>.py</w:t>
      </w:r>
      <w:r>
        <w:rPr>
          <w:rFonts w:hint="eastAsia"/>
        </w:rPr>
        <w:t>执行代码，可以看到当前温度输出。</w:t>
      </w:r>
    </w:p>
    <w:p w:rsidR="0028335A" w:rsidRDefault="0028335A" w:rsidP="0028335A">
      <w:pPr>
        <w:widowControl/>
        <w:jc w:val="left"/>
        <w:rPr>
          <w:rFonts w:ascii="Calibri" w:hAnsi="Calibri"/>
        </w:rPr>
      </w:pPr>
      <w:r>
        <w:rPr>
          <w:noProof/>
        </w:rPr>
        <w:drawing>
          <wp:inline distT="0" distB="0" distL="0" distR="0" wp14:anchorId="13A6A0B0" wp14:editId="7A6F4C49">
            <wp:extent cx="5337175" cy="740410"/>
            <wp:effectExtent l="0" t="0" r="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74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35A" w:rsidRDefault="0028335A" w:rsidP="0028335A">
      <w:pPr>
        <w:widowControl/>
        <w:jc w:val="left"/>
        <w:rPr>
          <w:rFonts w:ascii="Calibri" w:hAnsi="Calibri"/>
        </w:rPr>
      </w:pPr>
    </w:p>
    <w:p w:rsidR="00D42399" w:rsidRPr="000002FD" w:rsidRDefault="00D42399" w:rsidP="00C0080F">
      <w:pPr>
        <w:pStyle w:val="Heading3"/>
        <w:numPr>
          <w:ilvl w:val="2"/>
          <w:numId w:val="13"/>
        </w:numPr>
      </w:pPr>
      <w:bookmarkStart w:id="48" w:name="_Toc438421480"/>
      <w:r w:rsidRPr="000002FD">
        <w:t>OpenCV Python</w:t>
      </w:r>
      <w:r w:rsidRPr="000002FD">
        <w:t>实验</w:t>
      </w:r>
      <w:bookmarkEnd w:id="48"/>
    </w:p>
    <w:p w:rsidR="00D42399" w:rsidRDefault="00D42399" w:rsidP="00D42399">
      <w:pPr>
        <w:widowControl/>
        <w:ind w:firstLine="420"/>
        <w:jc w:val="left"/>
      </w:pPr>
      <w:r>
        <w:rPr>
          <w:rFonts w:ascii="Calibri" w:hAnsi="Calibri" w:hint="eastAsia"/>
        </w:rPr>
        <w:t>和</w:t>
      </w:r>
      <w:r>
        <w:rPr>
          <w:rFonts w:ascii="Calibri" w:hAnsi="Calibri" w:hint="eastAsia"/>
        </w:rPr>
        <w:t>4.</w:t>
      </w:r>
      <w:r>
        <w:rPr>
          <w:rFonts w:ascii="Calibri" w:hAnsi="Calibri"/>
        </w:rPr>
        <w:t>2</w:t>
      </w:r>
      <w:r>
        <w:rPr>
          <w:rFonts w:ascii="Calibri" w:hAnsi="Calibri"/>
        </w:rPr>
        <w:t>一样，使用</w:t>
      </w:r>
      <w:r>
        <w:rPr>
          <w:rFonts w:hint="eastAsia"/>
        </w:rPr>
        <w:t>Python</w:t>
      </w:r>
      <w:r>
        <w:rPr>
          <w:rFonts w:hint="eastAsia"/>
        </w:rPr>
        <w:t>语言也可以写</w:t>
      </w:r>
      <w:r>
        <w:rPr>
          <w:rFonts w:hint="eastAsia"/>
        </w:rPr>
        <w:t>OpenCV</w:t>
      </w:r>
      <w:r>
        <w:rPr>
          <w:rFonts w:hint="eastAsia"/>
        </w:rPr>
        <w:t>应用。本实验使用</w:t>
      </w:r>
      <w:r>
        <w:rPr>
          <w:rFonts w:hint="eastAsia"/>
        </w:rPr>
        <w:t>Python</w:t>
      </w:r>
      <w:r>
        <w:rPr>
          <w:rFonts w:hint="eastAsia"/>
        </w:rPr>
        <w:t>语言实现</w:t>
      </w:r>
      <w:r w:rsidR="009516A9">
        <w:rPr>
          <w:rFonts w:hint="eastAsia"/>
        </w:rPr>
        <w:t>边缘检测的效果。</w:t>
      </w:r>
    </w:p>
    <w:p w:rsidR="009516A9" w:rsidRDefault="009516A9" w:rsidP="00D42399">
      <w:pPr>
        <w:widowControl/>
        <w:ind w:firstLine="420"/>
        <w:jc w:val="left"/>
      </w:pPr>
      <w:r>
        <w:rPr>
          <w:rFonts w:hint="eastAsia"/>
        </w:rPr>
        <w:t>用</w:t>
      </w:r>
      <w:r>
        <w:rPr>
          <w:rFonts w:hint="eastAsia"/>
        </w:rPr>
        <w:t>python</w:t>
      </w:r>
      <w:r>
        <w:t xml:space="preserve"> edge_detection.py</w:t>
      </w:r>
      <w:r>
        <w:rPr>
          <w:rFonts w:hint="eastAsia"/>
        </w:rPr>
        <w:t>执行</w:t>
      </w:r>
      <w:r>
        <w:t>edge_detection</w:t>
      </w:r>
      <w:r>
        <w:rPr>
          <w:rFonts w:hint="eastAsia"/>
        </w:rPr>
        <w:t>.py</w:t>
      </w:r>
      <w:r>
        <w:rPr>
          <w:rFonts w:hint="eastAsia"/>
        </w:rPr>
        <w:t>文件，</w:t>
      </w:r>
      <w:r>
        <w:t>可以</w:t>
      </w:r>
      <w:r>
        <w:rPr>
          <w:rFonts w:hint="eastAsia"/>
        </w:rPr>
        <w:t>看到效果和使用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做的效果完全一样。</w:t>
      </w:r>
    </w:p>
    <w:p w:rsidR="000E17A0" w:rsidRDefault="009516A9" w:rsidP="009516A9">
      <w:pPr>
        <w:widowControl/>
        <w:jc w:val="left"/>
        <w:rPr>
          <w:rFonts w:ascii="Calibri" w:hAnsi="Calibri"/>
        </w:rPr>
      </w:pPr>
      <w:r>
        <w:rPr>
          <w:noProof/>
        </w:rPr>
        <w:lastRenderedPageBreak/>
        <w:drawing>
          <wp:inline distT="0" distB="0" distL="0" distR="0" wp14:anchorId="1ACE903F" wp14:editId="018080F4">
            <wp:extent cx="5337175" cy="3074578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07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A0" w:rsidRDefault="000E17A0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br w:type="page"/>
      </w:r>
    </w:p>
    <w:p w:rsidR="000E17A0" w:rsidRPr="000002FD" w:rsidRDefault="000E17A0" w:rsidP="00C0080F">
      <w:pPr>
        <w:pStyle w:val="Heading1"/>
        <w:numPr>
          <w:ilvl w:val="0"/>
          <w:numId w:val="13"/>
        </w:numPr>
      </w:pPr>
      <w:bookmarkStart w:id="49" w:name="_Toc438421481"/>
      <w:r w:rsidRPr="000002FD">
        <w:rPr>
          <w:rFonts w:hint="eastAsia"/>
        </w:rPr>
        <w:lastRenderedPageBreak/>
        <w:t>ZYBO</w:t>
      </w:r>
      <w:r w:rsidRPr="000002FD">
        <w:rPr>
          <w:rFonts w:hint="eastAsia"/>
        </w:rPr>
        <w:t>标准硬件搭建</w:t>
      </w:r>
      <w:bookmarkEnd w:id="49"/>
    </w:p>
    <w:p w:rsidR="00D774A9" w:rsidRPr="00D774A9" w:rsidRDefault="00D774A9" w:rsidP="00D774A9">
      <w:pPr>
        <w:widowControl/>
        <w:ind w:firstLine="420"/>
        <w:jc w:val="left"/>
        <w:rPr>
          <w:rFonts w:ascii="Calibri" w:hAnsi="Calibri"/>
        </w:rPr>
      </w:pPr>
      <w:r w:rsidRPr="00D774A9">
        <w:rPr>
          <w:rFonts w:ascii="Calibri" w:hAnsi="Calibri"/>
        </w:rPr>
        <w:t>前</w:t>
      </w:r>
      <w:r w:rsidRPr="00D774A9">
        <w:rPr>
          <w:rFonts w:ascii="Calibri" w:hAnsi="Calibri" w:hint="eastAsia"/>
        </w:rPr>
        <w:t>4</w:t>
      </w:r>
      <w:r w:rsidRPr="00D774A9">
        <w:rPr>
          <w:rFonts w:ascii="Calibri" w:hAnsi="Calibri" w:hint="eastAsia"/>
        </w:rPr>
        <w:t>节讲到如何使用已经生成的</w:t>
      </w:r>
      <w:r w:rsidRPr="00D774A9">
        <w:rPr>
          <w:rFonts w:ascii="Calibri" w:hAnsi="Calibri" w:hint="eastAsia"/>
        </w:rPr>
        <w:t>Linux</w:t>
      </w:r>
      <w:r w:rsidRPr="00D774A9">
        <w:rPr>
          <w:rFonts w:ascii="Calibri" w:hAnsi="Calibri"/>
        </w:rPr>
        <w:t xml:space="preserve"> image</w:t>
      </w:r>
      <w:r w:rsidRPr="00D774A9">
        <w:rPr>
          <w:rFonts w:ascii="Calibri" w:hAnsi="Calibri"/>
        </w:rPr>
        <w:t>上进行实验，而在</w:t>
      </w:r>
      <w:r w:rsidRPr="00D774A9">
        <w:rPr>
          <w:rFonts w:ascii="Calibri" w:hAnsi="Calibri" w:hint="eastAsia"/>
        </w:rPr>
        <w:t>5</w:t>
      </w:r>
      <w:r w:rsidRPr="00D774A9">
        <w:rPr>
          <w:rFonts w:ascii="Calibri" w:hAnsi="Calibri" w:hint="eastAsia"/>
        </w:rPr>
        <w:t>、</w:t>
      </w:r>
      <w:r w:rsidRPr="00D774A9">
        <w:rPr>
          <w:rFonts w:ascii="Calibri" w:hAnsi="Calibri" w:hint="eastAsia"/>
        </w:rPr>
        <w:t>6</w:t>
      </w:r>
      <w:r w:rsidRPr="00D774A9">
        <w:rPr>
          <w:rFonts w:ascii="Calibri" w:hAnsi="Calibri" w:hint="eastAsia"/>
        </w:rPr>
        <w:t>节将会主要讲述如何</w:t>
      </w:r>
      <w:r>
        <w:rPr>
          <w:rFonts w:ascii="Calibri" w:hAnsi="Calibri" w:hint="eastAsia"/>
        </w:rPr>
        <w:t>自己搭建硬件并生成</w:t>
      </w:r>
      <w:r w:rsidRPr="00D774A9">
        <w:rPr>
          <w:rFonts w:ascii="Calibri" w:hAnsi="Calibri" w:hint="eastAsia"/>
        </w:rPr>
        <w:t>Linux</w:t>
      </w:r>
      <w:r w:rsidRPr="00D774A9">
        <w:rPr>
          <w:rFonts w:ascii="Calibri" w:hAnsi="Calibri"/>
        </w:rPr>
        <w:t xml:space="preserve"> image</w:t>
      </w:r>
      <w:r>
        <w:rPr>
          <w:rFonts w:ascii="Calibri" w:hAnsi="Calibri"/>
        </w:rPr>
        <w:t>。</w:t>
      </w:r>
    </w:p>
    <w:p w:rsidR="000E17A0" w:rsidRPr="000002FD" w:rsidRDefault="000E17A0" w:rsidP="00C0080F">
      <w:pPr>
        <w:pStyle w:val="Heading2"/>
        <w:numPr>
          <w:ilvl w:val="1"/>
          <w:numId w:val="13"/>
        </w:numPr>
      </w:pPr>
      <w:bookmarkStart w:id="50" w:name="_Toc438421482"/>
      <w:r w:rsidRPr="000002FD">
        <w:t>通过</w:t>
      </w:r>
      <w:r w:rsidRPr="000002FD">
        <w:t>Tcl</w:t>
      </w:r>
      <w:r w:rsidRPr="000002FD">
        <w:t>建立硬件</w:t>
      </w:r>
      <w:bookmarkEnd w:id="50"/>
    </w:p>
    <w:p w:rsidR="000E17A0" w:rsidRDefault="000E17A0" w:rsidP="000E17A0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 w:rsidR="00CB7B22">
        <w:rPr>
          <w:rFonts w:ascii="Calibri" w:hAnsi="Calibri"/>
        </w:rPr>
        <w:t>（</w:t>
      </w:r>
      <w:r w:rsidR="00CB7B22">
        <w:rPr>
          <w:rFonts w:ascii="Calibri" w:hAnsi="Calibri" w:hint="eastAsia"/>
        </w:rPr>
        <w:t>1</w:t>
      </w:r>
      <w:r w:rsidR="00CB7B22">
        <w:rPr>
          <w:rFonts w:ascii="Calibri" w:hAnsi="Calibri"/>
        </w:rPr>
        <w:t>）</w:t>
      </w:r>
      <w:r>
        <w:rPr>
          <w:rFonts w:ascii="Calibri" w:hAnsi="Calibri"/>
        </w:rPr>
        <w:t>Tcl</w:t>
      </w:r>
      <w:r>
        <w:rPr>
          <w:rFonts w:ascii="Calibri" w:hAnsi="Calibri"/>
        </w:rPr>
        <w:t>是</w:t>
      </w:r>
      <w:r w:rsidR="00D774A9">
        <w:rPr>
          <w:rFonts w:ascii="Calibri" w:hAnsi="Calibri"/>
        </w:rPr>
        <w:t>Xilinx Vivado</w:t>
      </w:r>
      <w:r w:rsidR="00D774A9">
        <w:rPr>
          <w:rFonts w:ascii="Calibri" w:hAnsi="Calibri"/>
        </w:rPr>
        <w:t>执行命令的脚本文件，通过</w:t>
      </w:r>
      <w:r w:rsidR="00D774A9">
        <w:rPr>
          <w:rFonts w:ascii="Calibri" w:hAnsi="Calibri"/>
        </w:rPr>
        <w:t>Tcl</w:t>
      </w:r>
      <w:r w:rsidR="00D774A9">
        <w:rPr>
          <w:rFonts w:ascii="Calibri" w:hAnsi="Calibri"/>
        </w:rPr>
        <w:t>可以方便快捷的生成硬件工程，或者完成约束等。</w:t>
      </w:r>
    </w:p>
    <w:p w:rsidR="00D774A9" w:rsidRDefault="00D774A9" w:rsidP="000E17A0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使用</w:t>
      </w:r>
      <w:r>
        <w:rPr>
          <w:rFonts w:ascii="Calibri" w:hAnsi="Calibri"/>
        </w:rPr>
        <w:t>Tcl</w:t>
      </w:r>
      <w:r>
        <w:rPr>
          <w:rFonts w:ascii="Calibri" w:hAnsi="Calibri"/>
        </w:rPr>
        <w:t>生成本次</w:t>
      </w:r>
      <w:r>
        <w:rPr>
          <w:rFonts w:ascii="Calibri" w:hAnsi="Calibri" w:hint="eastAsia"/>
        </w:rPr>
        <w:t>ZYBO</w:t>
      </w:r>
      <w:r>
        <w:rPr>
          <w:rFonts w:ascii="Calibri" w:hAnsi="Calibri" w:hint="eastAsia"/>
        </w:rPr>
        <w:t>标准硬件，首先，在</w:t>
      </w:r>
      <w:r>
        <w:rPr>
          <w:rFonts w:ascii="Calibri" w:hAnsi="Calibri" w:hint="eastAsia"/>
        </w:rPr>
        <w:t>Github</w:t>
      </w:r>
      <w:r>
        <w:rPr>
          <w:rFonts w:ascii="Calibri" w:hAnsi="Calibri" w:hint="eastAsia"/>
        </w:rPr>
        <w:t>上下载</w:t>
      </w:r>
      <w:r w:rsidRPr="00D774A9">
        <w:rPr>
          <w:rFonts w:ascii="Calibri" w:hAnsi="Calibri"/>
        </w:rPr>
        <w:t>hardware_pro</w:t>
      </w:r>
      <w:r>
        <w:rPr>
          <w:rFonts w:ascii="Calibri" w:hAnsi="Calibri"/>
        </w:rPr>
        <w:t>文件夹，其中包含了本次实验所需全部的</w:t>
      </w:r>
      <w:r w:rsidR="00CB7B22">
        <w:rPr>
          <w:rFonts w:ascii="Calibri" w:hAnsi="Calibri"/>
        </w:rPr>
        <w:t>材料。</w:t>
      </w:r>
    </w:p>
    <w:p w:rsidR="00CB7B22" w:rsidRDefault="00CB7B22" w:rsidP="000E17A0">
      <w:pPr>
        <w:widowControl/>
        <w:jc w:val="left"/>
        <w:rPr>
          <w:rFonts w:ascii="Calibri" w:hAnsi="Calibri"/>
        </w:rPr>
      </w:pPr>
      <w:r>
        <w:rPr>
          <w:noProof/>
        </w:rPr>
        <w:drawing>
          <wp:inline distT="0" distB="0" distL="0" distR="0" wp14:anchorId="39DFCFBB" wp14:editId="5A311086">
            <wp:extent cx="5337175" cy="127635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3B5" w:rsidRDefault="00CB7B22" w:rsidP="000E17A0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</w:t>
      </w:r>
      <w:r>
        <w:rPr>
          <w:rFonts w:ascii="Calibri" w:hAnsi="Calibri" w:hint="eastAsia"/>
        </w:rPr>
        <w:t>2</w:t>
      </w:r>
      <w:r>
        <w:rPr>
          <w:rFonts w:ascii="Calibri" w:hAnsi="Calibri"/>
        </w:rPr>
        <w:t>）</w:t>
      </w:r>
      <w:r w:rsidR="00D473B5">
        <w:rPr>
          <w:rFonts w:ascii="Calibri" w:hAnsi="Calibri"/>
        </w:rPr>
        <w:t>打开</w:t>
      </w:r>
      <w:r w:rsidR="00D473B5" w:rsidRPr="00D473B5">
        <w:rPr>
          <w:rFonts w:ascii="Calibri" w:hAnsi="Calibri"/>
        </w:rPr>
        <w:t>Vivado 2014.4</w:t>
      </w:r>
      <w:r w:rsidR="00D473B5">
        <w:rPr>
          <w:rFonts w:ascii="Calibri" w:hAnsi="Calibri"/>
        </w:rPr>
        <w:t>，看到最下方的</w:t>
      </w:r>
      <w:r w:rsidR="00D473B5">
        <w:rPr>
          <w:rFonts w:ascii="Calibri" w:hAnsi="Calibri"/>
        </w:rPr>
        <w:t>Tcl Console</w:t>
      </w:r>
      <w:r w:rsidR="00D473B5">
        <w:rPr>
          <w:rFonts w:ascii="Calibri" w:hAnsi="Calibri"/>
        </w:rPr>
        <w:t>窗口，输入以下命令：</w:t>
      </w:r>
    </w:p>
    <w:p w:rsidR="00D473B5" w:rsidRPr="000002FD" w:rsidRDefault="00D473B5" w:rsidP="000E17A0">
      <w:pPr>
        <w:widowControl/>
        <w:jc w:val="left"/>
        <w:rPr>
          <w:rFonts w:ascii="Calibri" w:hAnsi="Calibri"/>
          <w:i/>
        </w:rPr>
      </w:pPr>
      <w:r w:rsidRPr="000002FD">
        <w:rPr>
          <w:rFonts w:ascii="Calibri" w:hAnsi="Calibri"/>
          <w:i/>
        </w:rPr>
        <w:tab/>
      </w:r>
      <w:r w:rsid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>cd $wordspace</w:t>
      </w:r>
      <w:r w:rsidRP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ab/>
        <w:t>#$ wordspace</w:t>
      </w:r>
      <w:r w:rsidRPr="000002FD">
        <w:rPr>
          <w:rFonts w:ascii="Calibri" w:hAnsi="Calibri"/>
          <w:i/>
        </w:rPr>
        <w:t>指</w:t>
      </w:r>
      <w:r w:rsidRPr="000002FD">
        <w:rPr>
          <w:rFonts w:ascii="Calibri" w:hAnsi="Calibri"/>
          <w:i/>
        </w:rPr>
        <w:t>hardware_pro</w:t>
      </w:r>
      <w:r w:rsidRPr="000002FD">
        <w:rPr>
          <w:rFonts w:ascii="Calibri" w:hAnsi="Calibri"/>
          <w:i/>
        </w:rPr>
        <w:t>文件夹路径</w:t>
      </w:r>
    </w:p>
    <w:p w:rsidR="00D473B5" w:rsidRPr="000002FD" w:rsidRDefault="00D473B5" w:rsidP="000E17A0">
      <w:pPr>
        <w:widowControl/>
        <w:jc w:val="left"/>
        <w:rPr>
          <w:rFonts w:ascii="Calibri" w:hAnsi="Calibri"/>
          <w:i/>
        </w:rPr>
      </w:pPr>
      <w:r w:rsidRPr="000002FD">
        <w:rPr>
          <w:rFonts w:ascii="Calibri" w:hAnsi="Calibri"/>
          <w:i/>
        </w:rPr>
        <w:tab/>
      </w:r>
      <w:r w:rsid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>source ./system_pro.tcl</w:t>
      </w:r>
      <w:r w:rsidRP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ab/>
      </w:r>
      <w:r w:rsidRPr="000002FD">
        <w:rPr>
          <w:rFonts w:ascii="Calibri" w:hAnsi="Calibri"/>
          <w:i/>
        </w:rPr>
        <w:tab/>
        <w:t>#</w:t>
      </w:r>
      <w:r w:rsidRPr="000002FD">
        <w:rPr>
          <w:rFonts w:ascii="Calibri" w:hAnsi="Calibri"/>
          <w:i/>
        </w:rPr>
        <w:t>执行</w:t>
      </w:r>
      <w:r w:rsidRPr="000002FD">
        <w:rPr>
          <w:rFonts w:ascii="Calibri" w:hAnsi="Calibri"/>
          <w:i/>
        </w:rPr>
        <w:t>Tcl</w:t>
      </w:r>
      <w:r w:rsidRPr="000002FD">
        <w:rPr>
          <w:rFonts w:ascii="Calibri" w:hAnsi="Calibri"/>
          <w:i/>
        </w:rPr>
        <w:t>命令生成工程</w:t>
      </w:r>
    </w:p>
    <w:p w:rsidR="00D473B5" w:rsidRPr="00D473B5" w:rsidRDefault="00D473B5" w:rsidP="00D473B5">
      <w:pPr>
        <w:widowControl/>
        <w:jc w:val="left"/>
        <w:rPr>
          <w:rFonts w:ascii="Calibri" w:hAnsi="Calibri"/>
        </w:rPr>
      </w:pPr>
      <w:r w:rsidRPr="00D473B5">
        <w:rPr>
          <w:rFonts w:ascii="Calibri" w:hAnsi="Calibri" w:hint="eastAsia"/>
        </w:rPr>
        <w:tab/>
      </w:r>
      <w:r w:rsidRPr="00D473B5">
        <w:rPr>
          <w:rFonts w:ascii="Calibri" w:hAnsi="Calibri"/>
        </w:rPr>
        <w:t>（</w:t>
      </w:r>
      <w:r>
        <w:rPr>
          <w:rFonts w:ascii="Calibri" w:hAnsi="Calibri"/>
        </w:rPr>
        <w:t>3</w:t>
      </w:r>
      <w:r>
        <w:rPr>
          <w:rFonts w:ascii="Calibri" w:hAnsi="Calibri"/>
        </w:rPr>
        <w:t>）</w:t>
      </w:r>
      <w:r w:rsidRPr="00D473B5">
        <w:rPr>
          <w:rFonts w:ascii="Calibri" w:hAnsi="Calibri"/>
        </w:rPr>
        <w:t>等待工程完成后，即可完成</w:t>
      </w:r>
      <w:r w:rsidRPr="00D473B5">
        <w:rPr>
          <w:rFonts w:ascii="Calibri" w:hAnsi="Calibri"/>
        </w:rPr>
        <w:t>Block Design</w:t>
      </w:r>
      <w:r w:rsidRPr="00D473B5">
        <w:rPr>
          <w:rFonts w:ascii="Calibri" w:hAnsi="Calibri"/>
        </w:rPr>
        <w:t>构建、工程中和实现和生成</w:t>
      </w:r>
      <w:r w:rsidRPr="00D473B5">
        <w:rPr>
          <w:rFonts w:ascii="Calibri" w:hAnsi="Calibri"/>
        </w:rPr>
        <w:t>Bitstream</w:t>
      </w:r>
      <w:r w:rsidRPr="00D473B5">
        <w:rPr>
          <w:rFonts w:ascii="Calibri" w:hAnsi="Calibri"/>
        </w:rPr>
        <w:t>。</w:t>
      </w:r>
    </w:p>
    <w:p w:rsidR="006B1176" w:rsidRDefault="00D473B5" w:rsidP="00D473B5">
      <w:r>
        <w:tab/>
      </w:r>
      <w:r w:rsidR="0040064B">
        <w:rPr>
          <w:noProof/>
        </w:rPr>
        <w:drawing>
          <wp:inline distT="0" distB="0" distL="0" distR="0" wp14:anchorId="2753D6F2" wp14:editId="5669DBD4">
            <wp:extent cx="5540478" cy="3493698"/>
            <wp:effectExtent l="0" t="0" r="317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56598" cy="3503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176" w:rsidRDefault="006B1176">
      <w:pPr>
        <w:widowControl/>
        <w:jc w:val="left"/>
      </w:pPr>
      <w:r>
        <w:br w:type="page"/>
      </w:r>
    </w:p>
    <w:p w:rsidR="006B1176" w:rsidRDefault="006B1176" w:rsidP="00C0080F">
      <w:pPr>
        <w:pStyle w:val="Heading1"/>
        <w:numPr>
          <w:ilvl w:val="0"/>
          <w:numId w:val="13"/>
        </w:numPr>
      </w:pPr>
      <w:bookmarkStart w:id="51" w:name="_Toc438421483"/>
      <w:r w:rsidRPr="000002FD">
        <w:rPr>
          <w:rFonts w:hint="eastAsia"/>
        </w:rPr>
        <w:lastRenderedPageBreak/>
        <w:t>构建</w:t>
      </w:r>
      <w:r w:rsidRPr="000002FD">
        <w:t>Zynq Linaro</w:t>
      </w:r>
      <w:r w:rsidRPr="000002FD">
        <w:rPr>
          <w:rFonts w:hint="eastAsia"/>
        </w:rPr>
        <w:t>系统</w:t>
      </w:r>
      <w:bookmarkEnd w:id="51"/>
    </w:p>
    <w:p w:rsidR="00FE3DC6" w:rsidRDefault="003C2219" w:rsidP="00FE3DC6">
      <w:pPr>
        <w:ind w:firstLine="420"/>
      </w:pPr>
      <w:r>
        <w:rPr>
          <w:rFonts w:hint="eastAsia"/>
        </w:rPr>
        <w:t>在第</w:t>
      </w:r>
      <w:r>
        <w:rPr>
          <w:rFonts w:hint="eastAsia"/>
        </w:rPr>
        <w:t>1</w:t>
      </w:r>
      <w:r>
        <w:rPr>
          <w:rFonts w:hint="eastAsia"/>
        </w:rPr>
        <w:t>节中已经讲述了如何在</w:t>
      </w:r>
      <w:r>
        <w:rPr>
          <w:rFonts w:hint="eastAsia"/>
        </w:rPr>
        <w:t>SD</w:t>
      </w:r>
      <w:r>
        <w:rPr>
          <w:rFonts w:hint="eastAsia"/>
        </w:rPr>
        <w:t>卡中安装</w:t>
      </w:r>
      <w:r>
        <w:rPr>
          <w:rFonts w:hint="eastAsia"/>
        </w:rPr>
        <w:t>Linaro</w:t>
      </w:r>
      <w:r>
        <w:rPr>
          <w:rFonts w:hint="eastAsia"/>
        </w:rPr>
        <w:t>系统，</w:t>
      </w:r>
      <w:r w:rsidR="003D1E2C">
        <w:rPr>
          <w:rFonts w:hint="eastAsia"/>
        </w:rPr>
        <w:t>而在本节中将会讲述如何构建系统中的</w:t>
      </w:r>
      <w:r w:rsidR="003D1E2C" w:rsidRPr="002D00E0">
        <w:rPr>
          <w:rFonts w:hint="eastAsia"/>
        </w:rPr>
        <w:t>boot.bin</w:t>
      </w:r>
      <w:r w:rsidR="003D1E2C" w:rsidRPr="002D00E0">
        <w:rPr>
          <w:rFonts w:hint="eastAsia"/>
        </w:rPr>
        <w:t>（引导文件）</w:t>
      </w:r>
      <w:r w:rsidR="003D1E2C" w:rsidRPr="002D00E0">
        <w:rPr>
          <w:rFonts w:hint="eastAsia"/>
        </w:rPr>
        <w:t>,devicetree.dtb</w:t>
      </w:r>
      <w:r w:rsidR="003D1E2C" w:rsidRPr="002D00E0">
        <w:rPr>
          <w:rFonts w:hint="eastAsia"/>
        </w:rPr>
        <w:t>（设备树文件）</w:t>
      </w:r>
      <w:r w:rsidR="003D1E2C" w:rsidRPr="002D00E0">
        <w:rPr>
          <w:rFonts w:hint="eastAsia"/>
        </w:rPr>
        <w:t>,uImage</w:t>
      </w:r>
      <w:r w:rsidR="003D1E2C">
        <w:rPr>
          <w:rFonts w:hint="eastAsia"/>
        </w:rPr>
        <w:t>（内核镜像）</w:t>
      </w:r>
      <w:r w:rsidR="00FE3DC6">
        <w:rPr>
          <w:rFonts w:hint="eastAsia"/>
        </w:rPr>
        <w:t>，</w:t>
      </w:r>
      <w:r w:rsidR="00FE3DC6">
        <w:t>并说明系统如何启动</w:t>
      </w:r>
      <w:r w:rsidR="00FE3DC6">
        <w:rPr>
          <w:rFonts w:hint="eastAsia"/>
        </w:rPr>
        <w:t>。</w:t>
      </w:r>
    </w:p>
    <w:p w:rsidR="003D1E2C" w:rsidRDefault="003D1E2C" w:rsidP="00C0080F">
      <w:pPr>
        <w:pStyle w:val="Heading2"/>
        <w:numPr>
          <w:ilvl w:val="1"/>
          <w:numId w:val="13"/>
        </w:numPr>
      </w:pPr>
      <w:bookmarkStart w:id="52" w:name="_Toc438421484"/>
      <w:r w:rsidRPr="003D1E2C">
        <w:rPr>
          <w:rFonts w:hint="eastAsia"/>
        </w:rPr>
        <w:t>BOOT.bin</w:t>
      </w:r>
      <w:r>
        <w:rPr>
          <w:rFonts w:hint="eastAsia"/>
        </w:rPr>
        <w:t>构建</w:t>
      </w:r>
      <w:bookmarkEnd w:id="52"/>
    </w:p>
    <w:p w:rsidR="003D1E2C" w:rsidRPr="004F0072" w:rsidRDefault="003D1E2C" w:rsidP="003D1E2C">
      <w:pPr>
        <w:ind w:firstLine="360"/>
      </w:pPr>
      <w:r>
        <w:rPr>
          <w:rFonts w:hint="eastAsia"/>
        </w:rPr>
        <w:t>本节</w:t>
      </w:r>
      <w:r>
        <w:t>介绍如何构建</w:t>
      </w:r>
      <w:r>
        <w:t>BOOT.bin</w:t>
      </w:r>
      <w:r>
        <w:rPr>
          <w:rFonts w:hint="eastAsia"/>
        </w:rPr>
        <w:t>：</w:t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首先</w:t>
      </w:r>
      <w:r>
        <w:t>去</w:t>
      </w:r>
      <w:r>
        <w:t>github</w:t>
      </w:r>
      <w:r>
        <w:t>下载</w:t>
      </w:r>
      <w:r>
        <w:t>uboot</w:t>
      </w:r>
      <w:r w:rsidRPr="004F0072">
        <w:t xml:space="preserve"> xilinx-v2015.1</w:t>
      </w:r>
      <w:r>
        <w:t>源码</w:t>
      </w:r>
      <w:r w:rsidR="000002FD">
        <w:t>，</w:t>
      </w:r>
      <w:r>
        <w:rPr>
          <w:rFonts w:hint="eastAsia"/>
        </w:rPr>
        <w:t>下载</w:t>
      </w:r>
      <w:r>
        <w:t>地址</w:t>
      </w:r>
      <w:r w:rsidR="000002FD">
        <w:t>为</w:t>
      </w:r>
      <w:hyperlink r:id="rId37" w:history="1">
        <w:r w:rsidR="000002FD" w:rsidRPr="004828C2">
          <w:rPr>
            <w:rStyle w:val="Hyperlink"/>
          </w:rPr>
          <w:t>https://github.com/Xilinx/u-boot-xlnx/tree/xilinx-v2015.1</w:t>
        </w:r>
      </w:hyperlink>
      <w:r w:rsidR="000002FD">
        <w:t>。</w:t>
      </w:r>
      <w:r>
        <w:rPr>
          <w:rFonts w:hint="eastAsia"/>
        </w:rPr>
        <w:t>解压</w:t>
      </w:r>
      <w:r>
        <w:t>在工作目录</w:t>
      </w:r>
    </w:p>
    <w:p w:rsidR="003D1E2C" w:rsidRPr="000002FD" w:rsidRDefault="000002FD" w:rsidP="00C0080F">
      <w:pPr>
        <w:pStyle w:val="ListParagraph"/>
        <w:widowControl/>
        <w:numPr>
          <w:ilvl w:val="0"/>
          <w:numId w:val="14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="003D1E2C" w:rsidRPr="000002FD">
        <w:rPr>
          <w:i/>
        </w:rPr>
        <w:t>cd u-boot-xlnx-xilinx-v2015.1/</w:t>
      </w:r>
    </w:p>
    <w:p w:rsidR="003D1E2C" w:rsidRPr="000002FD" w:rsidRDefault="000002FD" w:rsidP="00C0080F">
      <w:pPr>
        <w:pStyle w:val="ListParagraph"/>
        <w:widowControl/>
        <w:numPr>
          <w:ilvl w:val="0"/>
          <w:numId w:val="14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b/>
          <w:i/>
        </w:rPr>
        <w:t>bash$</w:t>
      </w:r>
      <w:r w:rsidRPr="000002FD">
        <w:rPr>
          <w:b/>
          <w:i/>
        </w:rPr>
        <w:t xml:space="preserve"> </w:t>
      </w:r>
      <w:r w:rsidR="003D1E2C" w:rsidRPr="000002FD">
        <w:rPr>
          <w:i/>
        </w:rPr>
        <w:t>make ARCH=arm zynq_zybo_config</w:t>
      </w:r>
      <w:r w:rsidR="003D1E2C" w:rsidRPr="000002FD">
        <w:rPr>
          <w:rFonts w:hint="eastAsia"/>
          <w:i/>
        </w:rPr>
        <w:t>（如果</w:t>
      </w:r>
      <w:r w:rsidR="003D1E2C" w:rsidRPr="000002FD">
        <w:rPr>
          <w:i/>
        </w:rPr>
        <w:t>你的开发板是</w:t>
      </w:r>
      <w:r w:rsidR="003D1E2C" w:rsidRPr="000002FD">
        <w:rPr>
          <w:i/>
        </w:rPr>
        <w:t>zed</w:t>
      </w:r>
      <w:r w:rsidR="003D1E2C" w:rsidRPr="000002FD">
        <w:rPr>
          <w:i/>
        </w:rPr>
        <w:t>请使用</w:t>
      </w:r>
      <w:r w:rsidR="003D1E2C" w:rsidRPr="000002FD">
        <w:rPr>
          <w:i/>
        </w:rPr>
        <w:t>make ARCH=arm zynq_zed_config</w:t>
      </w:r>
      <w:r w:rsidR="003D1E2C" w:rsidRPr="000002FD">
        <w:rPr>
          <w:i/>
        </w:rPr>
        <w:t>）</w:t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修改</w:t>
      </w:r>
      <w:r>
        <w:rPr>
          <w:rFonts w:hint="eastAsia"/>
        </w:rPr>
        <w:t>uboot</w:t>
      </w:r>
      <w:r>
        <w:rPr>
          <w:rFonts w:hint="eastAsia"/>
        </w:rPr>
        <w:t>环境</w:t>
      </w:r>
      <w:r>
        <w:t>变量</w:t>
      </w:r>
      <w:r>
        <w:t>sdboot</w:t>
      </w:r>
      <w:r w:rsidR="000002FD">
        <w:t>：</w:t>
      </w:r>
    </w:p>
    <w:p w:rsidR="003D1E2C" w:rsidRPr="000002FD" w:rsidRDefault="000002FD" w:rsidP="00C0080F">
      <w:pPr>
        <w:pStyle w:val="ListParagraph"/>
        <w:widowControl/>
        <w:numPr>
          <w:ilvl w:val="0"/>
          <w:numId w:val="14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rFonts w:hint="eastAsia"/>
          <w:i/>
        </w:rPr>
        <w:t>bash$</w:t>
      </w:r>
      <w:r w:rsidRPr="000002FD">
        <w:rPr>
          <w:i/>
        </w:rPr>
        <w:t xml:space="preserve"> </w:t>
      </w:r>
      <w:r w:rsidR="003D1E2C" w:rsidRPr="000002FD">
        <w:rPr>
          <w:i/>
        </w:rPr>
        <w:t>vim include/configs/zynq-common.h</w:t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修改</w:t>
      </w:r>
      <w:r>
        <w:t>为</w:t>
      </w:r>
      <w:r>
        <w:rPr>
          <w:rFonts w:hint="eastAsia"/>
        </w:rPr>
        <w:t>：</w:t>
      </w:r>
    </w:p>
    <w:p w:rsidR="003D1E2C" w:rsidRPr="000002FD" w:rsidRDefault="003D1E2C" w:rsidP="000002FD">
      <w:pPr>
        <w:widowControl/>
        <w:spacing w:after="200" w:line="276" w:lineRule="auto"/>
        <w:ind w:leftChars="371" w:left="779"/>
        <w:contextualSpacing/>
        <w:jc w:val="left"/>
        <w:rPr>
          <w:i/>
        </w:rPr>
      </w:pPr>
      <w:r w:rsidRPr="000002FD">
        <w:rPr>
          <w:i/>
        </w:rPr>
        <w:t>"sdboot=if mmcinfo; then " \</w:t>
      </w:r>
    </w:p>
    <w:p w:rsidR="003D1E2C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run uenvboot; " \</w:t>
      </w:r>
    </w:p>
    <w:p w:rsidR="003D1E2C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echo Copying Linux from SD to RAM... &amp;&amp; " \</w:t>
      </w:r>
    </w:p>
    <w:p w:rsidR="003D1E2C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load mmc 0 ${kernel_load_address} ${kernel_image} &amp;&amp; " \</w:t>
      </w:r>
    </w:p>
    <w:p w:rsidR="003D1E2C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load mmc 0 ${devicetree_load_address} ${devicetree_image} &amp;&amp;" \</w:t>
      </w:r>
    </w:p>
    <w:p w:rsidR="003D1E2C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bootm ${kernel_load_address} - ${devicetree_load_address};"\</w:t>
      </w:r>
    </w:p>
    <w:p w:rsidR="000002FD" w:rsidRPr="000002FD" w:rsidRDefault="003D1E2C" w:rsidP="000002FD">
      <w:pPr>
        <w:widowControl/>
        <w:spacing w:after="200" w:line="276" w:lineRule="auto"/>
        <w:ind w:leftChars="771" w:left="1619"/>
        <w:contextualSpacing/>
        <w:jc w:val="left"/>
        <w:rPr>
          <w:i/>
        </w:rPr>
      </w:pPr>
      <w:r w:rsidRPr="000002FD">
        <w:rPr>
          <w:i/>
        </w:rPr>
        <w:t>"fi\0" \</w:t>
      </w:r>
    </w:p>
    <w:p w:rsidR="003D1E2C" w:rsidRPr="000002FD" w:rsidRDefault="003D1E2C" w:rsidP="00C0080F">
      <w:pPr>
        <w:pStyle w:val="ListParagraph"/>
        <w:widowControl/>
        <w:numPr>
          <w:ilvl w:val="0"/>
          <w:numId w:val="14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i/>
        </w:rPr>
        <w:t>make ARCH=arm</w:t>
      </w:r>
    </w:p>
    <w:p w:rsidR="003D1E2C" w:rsidRPr="000002FD" w:rsidRDefault="003D1E2C" w:rsidP="00C0080F">
      <w:pPr>
        <w:pStyle w:val="ListParagraph"/>
        <w:widowControl/>
        <w:numPr>
          <w:ilvl w:val="0"/>
          <w:numId w:val="14"/>
        </w:numPr>
        <w:spacing w:after="200" w:line="276" w:lineRule="auto"/>
        <w:ind w:firstLineChars="0"/>
        <w:contextualSpacing/>
        <w:jc w:val="left"/>
        <w:rPr>
          <w:i/>
        </w:rPr>
      </w:pPr>
      <w:r w:rsidRPr="000002FD">
        <w:rPr>
          <w:i/>
        </w:rPr>
        <w:t xml:space="preserve">cp u-boot   </w:t>
      </w:r>
      <w:r w:rsidRPr="000002FD">
        <w:rPr>
          <w:rFonts w:hint="eastAsia"/>
          <w:i/>
        </w:rPr>
        <w:t>/</w:t>
      </w:r>
      <w:r w:rsidRPr="000002FD">
        <w:rPr>
          <w:i/>
        </w:rPr>
        <w:t>[</w:t>
      </w:r>
      <w:r w:rsidRPr="000002FD">
        <w:rPr>
          <w:rFonts w:hint="eastAsia"/>
          <w:i/>
        </w:rPr>
        <w:t>your-path</w:t>
      </w:r>
      <w:r w:rsidRPr="000002FD">
        <w:rPr>
          <w:i/>
        </w:rPr>
        <w:t>]</w:t>
      </w:r>
      <w:r w:rsidRPr="000002FD">
        <w:rPr>
          <w:rFonts w:hint="eastAsia"/>
          <w:i/>
        </w:rPr>
        <w:t>/</w:t>
      </w:r>
      <w:r w:rsidRPr="000002FD">
        <w:rPr>
          <w:i/>
        </w:rPr>
        <w:t>u-boot.elf</w:t>
      </w:r>
    </w:p>
    <w:p w:rsidR="003D1E2C" w:rsidRDefault="003D1E2C" w:rsidP="000002FD">
      <w:pPr>
        <w:widowControl/>
        <w:spacing w:after="200" w:line="276" w:lineRule="auto"/>
        <w:ind w:firstLine="420"/>
        <w:contextualSpacing/>
        <w:jc w:val="left"/>
      </w:pPr>
      <w:r>
        <w:rPr>
          <w:rFonts w:hint="eastAsia"/>
        </w:rPr>
        <w:t>打开已经</w:t>
      </w:r>
      <w:r>
        <w:t>生成</w:t>
      </w:r>
      <w:r>
        <w:t>bitstream</w:t>
      </w:r>
      <w:r>
        <w:t>的</w:t>
      </w:r>
      <w:r>
        <w:t>vivado</w:t>
      </w:r>
      <w:r>
        <w:t>工程</w:t>
      </w:r>
      <w:r w:rsidR="000002FD">
        <w:t>，</w:t>
      </w:r>
      <w:r>
        <w:rPr>
          <w:rFonts w:hint="eastAsia"/>
        </w:rPr>
        <w:t>导出</w:t>
      </w:r>
      <w:r>
        <w:rPr>
          <w:rFonts w:hint="eastAsia"/>
        </w:rPr>
        <w:t>bitstream</w:t>
      </w:r>
      <w:r>
        <w:rPr>
          <w:rFonts w:hint="eastAsia"/>
        </w:rPr>
        <w:t>，</w:t>
      </w:r>
      <w:r>
        <w:t>打开</w:t>
      </w:r>
      <w:r>
        <w:rPr>
          <w:rFonts w:hint="eastAsia"/>
        </w:rPr>
        <w:t>SDK</w:t>
      </w:r>
      <w:r w:rsidR="000002FD">
        <w:rPr>
          <w:rFonts w:hint="eastAsia"/>
        </w:rPr>
        <w:t>：</w:t>
      </w:r>
    </w:p>
    <w:p w:rsidR="003D1E2C" w:rsidRDefault="003D1E2C" w:rsidP="000002FD">
      <w:pPr>
        <w:widowControl/>
        <w:spacing w:after="200" w:line="276" w:lineRule="auto"/>
        <w:contextualSpacing/>
        <w:jc w:val="center"/>
      </w:pPr>
      <w:r>
        <w:rPr>
          <w:noProof/>
        </w:rPr>
        <w:drawing>
          <wp:inline distT="0" distB="0" distL="0" distR="0" wp14:anchorId="36232CA8" wp14:editId="7E74FE4C">
            <wp:extent cx="4371975" cy="108585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694C9E92" wp14:editId="3B6C35B5">
            <wp:extent cx="2562225" cy="676275"/>
            <wp:effectExtent l="0" t="0" r="952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新建</w:t>
      </w:r>
      <w:r>
        <w:t>一个</w:t>
      </w:r>
      <w:r>
        <w:t>fsbl</w:t>
      </w:r>
      <w:r>
        <w:t>工程</w:t>
      </w:r>
    </w:p>
    <w:p w:rsidR="003D1E2C" w:rsidRDefault="003D1E2C" w:rsidP="000002FD">
      <w:pPr>
        <w:widowControl/>
        <w:spacing w:after="200" w:line="276" w:lineRule="auto"/>
        <w:ind w:left="360"/>
        <w:contextualSpacing/>
        <w:jc w:val="center"/>
      </w:pPr>
      <w:r>
        <w:rPr>
          <w:noProof/>
        </w:rPr>
        <w:drawing>
          <wp:inline distT="0" distB="0" distL="0" distR="0" wp14:anchorId="41554575" wp14:editId="7F567823">
            <wp:extent cx="3381555" cy="3954809"/>
            <wp:effectExtent l="0" t="0" r="9525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13531" cy="399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left="36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334BC05D" wp14:editId="7C1F8E1E">
            <wp:extent cx="3392963" cy="3968151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04282" cy="398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右键</w:t>
      </w:r>
      <w:r>
        <w:rPr>
          <w:rFonts w:hint="eastAsia"/>
        </w:rPr>
        <w:t>fsbl</w:t>
      </w:r>
      <w:r>
        <w:t>_zybo</w:t>
      </w:r>
      <w:r>
        <w:rPr>
          <w:rFonts w:hint="eastAsia"/>
        </w:rPr>
        <w:t>工程</w:t>
      </w:r>
      <w:r>
        <w:t>选择</w:t>
      </w:r>
    </w:p>
    <w:p w:rsidR="003D1E2C" w:rsidRDefault="003D1E2C" w:rsidP="000002FD">
      <w:pPr>
        <w:widowControl/>
        <w:spacing w:after="200" w:line="276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619C0909" wp14:editId="3A138D17">
            <wp:extent cx="3344938" cy="5374257"/>
            <wp:effectExtent l="0" t="0" r="825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65370" cy="540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添加刚刚</w:t>
      </w:r>
      <w:r>
        <w:t>生成的</w:t>
      </w:r>
      <w:r>
        <w:t>u-boot.elf</w:t>
      </w:r>
      <w:r>
        <w:t>文件</w:t>
      </w:r>
    </w:p>
    <w:p w:rsidR="003D1E2C" w:rsidRDefault="003D1E2C" w:rsidP="000002FD">
      <w:pPr>
        <w:widowControl/>
        <w:spacing w:after="200" w:line="276" w:lineRule="auto"/>
        <w:contextualSpacing/>
        <w:jc w:val="center"/>
      </w:pPr>
      <w:r>
        <w:rPr>
          <w:noProof/>
        </w:rPr>
        <w:drawing>
          <wp:inline distT="0" distB="0" distL="0" distR="0" wp14:anchorId="1B1877A3" wp14:editId="14B2583F">
            <wp:extent cx="3364302" cy="2993686"/>
            <wp:effectExtent l="0" t="0" r="762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74675" cy="3002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lastRenderedPageBreak/>
        <w:t>点击</w:t>
      </w:r>
      <w:r>
        <w:rPr>
          <w:noProof/>
        </w:rPr>
        <w:drawing>
          <wp:inline distT="0" distB="0" distL="0" distR="0" wp14:anchorId="18F02CED" wp14:editId="50F830E0">
            <wp:extent cx="2781300" cy="809625"/>
            <wp:effectExtent l="0" t="0" r="0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工程里面</w:t>
      </w:r>
      <w:r>
        <w:t>就生成了</w:t>
      </w:r>
      <w:r>
        <w:rPr>
          <w:rFonts w:hint="eastAsia"/>
        </w:rPr>
        <w:t>BOOT.b</w:t>
      </w:r>
      <w:r>
        <w:t>in</w:t>
      </w:r>
    </w:p>
    <w:p w:rsidR="003D1E2C" w:rsidRDefault="003D1E2C" w:rsidP="000002FD">
      <w:pPr>
        <w:widowControl/>
        <w:spacing w:after="200" w:line="276" w:lineRule="auto"/>
        <w:ind w:firstLine="360"/>
        <w:contextualSpacing/>
        <w:jc w:val="left"/>
      </w:pPr>
      <w:r>
        <w:rPr>
          <w:rFonts w:hint="eastAsia"/>
        </w:rPr>
        <w:t>将</w:t>
      </w:r>
      <w:r>
        <w:rPr>
          <w:rFonts w:hint="eastAsia"/>
        </w:rPr>
        <w:t>BOOT.b</w:t>
      </w:r>
      <w:r>
        <w:t>in</w:t>
      </w:r>
      <w:r>
        <w:rPr>
          <w:rFonts w:hint="eastAsia"/>
        </w:rPr>
        <w:t>拷入</w:t>
      </w:r>
      <w:r>
        <w:rPr>
          <w:rFonts w:hint="eastAsia"/>
        </w:rPr>
        <w:t>SD</w:t>
      </w:r>
      <w:r>
        <w:rPr>
          <w:rFonts w:hint="eastAsia"/>
        </w:rPr>
        <w:t>卡</w:t>
      </w:r>
      <w:r>
        <w:t>测试</w:t>
      </w:r>
    </w:p>
    <w:p w:rsidR="003D1E2C" w:rsidRDefault="003D1E2C" w:rsidP="000002FD">
      <w:pPr>
        <w:ind w:left="420"/>
        <w:jc w:val="center"/>
      </w:pPr>
      <w:r>
        <w:rPr>
          <w:noProof/>
        </w:rPr>
        <w:drawing>
          <wp:inline distT="0" distB="0" distL="0" distR="0" wp14:anchorId="5C77E4BA" wp14:editId="7E8EAE39">
            <wp:extent cx="3343275" cy="386715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2C" w:rsidRDefault="003D1E2C" w:rsidP="00C0080F">
      <w:pPr>
        <w:pStyle w:val="Heading2"/>
        <w:numPr>
          <w:ilvl w:val="1"/>
          <w:numId w:val="13"/>
        </w:numPr>
      </w:pPr>
      <w:bookmarkStart w:id="53" w:name="_Toc438421485"/>
      <w:r>
        <w:t>devicetree</w:t>
      </w:r>
      <w:r>
        <w:t>构建</w:t>
      </w:r>
      <w:bookmarkEnd w:id="53"/>
    </w:p>
    <w:p w:rsidR="009A3067" w:rsidRDefault="009A3067" w:rsidP="000002FD">
      <w:pPr>
        <w:ind w:firstLineChars="202" w:firstLine="424"/>
      </w:pPr>
      <w:r>
        <w:rPr>
          <w:rFonts w:hint="eastAsia"/>
        </w:rPr>
        <w:t>本节</w:t>
      </w:r>
      <w:r>
        <w:t>介绍如何构建</w:t>
      </w:r>
      <w:r>
        <w:t>devicetree.dtb</w:t>
      </w:r>
      <w:r w:rsidR="000002FD">
        <w:t>，</w:t>
      </w:r>
      <w:r>
        <w:rPr>
          <w:rFonts w:hint="eastAsia"/>
        </w:rPr>
        <w:t>首先</w:t>
      </w:r>
      <w:r>
        <w:t>去</w:t>
      </w:r>
      <w:r>
        <w:t>github</w:t>
      </w:r>
      <w:r>
        <w:t>下载</w:t>
      </w:r>
      <w:r>
        <w:t xml:space="preserve">devicetree </w:t>
      </w:r>
      <w:r w:rsidRPr="004F0072">
        <w:t>xilinx-v2015.1</w:t>
      </w:r>
      <w:r w:rsidR="000002FD">
        <w:t>。</w:t>
      </w:r>
      <w:r>
        <w:rPr>
          <w:rFonts w:hint="eastAsia"/>
        </w:rPr>
        <w:t>下载</w:t>
      </w:r>
      <w:r>
        <w:t>地址</w:t>
      </w:r>
      <w:r w:rsidR="000002FD">
        <w:t>为</w:t>
      </w:r>
      <w:hyperlink r:id="rId46" w:history="1">
        <w:r w:rsidR="000002FD" w:rsidRPr="009D19BB">
          <w:rPr>
            <w:rStyle w:val="Hyperlink"/>
          </w:rPr>
          <w:t>https://github.com/Xilinx/device-tree-xlnx/tree/xilinx-v2015.1</w:t>
        </w:r>
      </w:hyperlink>
      <w:r w:rsidR="000002FD">
        <w:t>，</w:t>
      </w:r>
      <w:r>
        <w:rPr>
          <w:rFonts w:hint="eastAsia"/>
        </w:rPr>
        <w:t>解压</w:t>
      </w:r>
      <w:r w:rsidR="000002FD">
        <w:rPr>
          <w:rFonts w:hint="eastAsia"/>
        </w:rPr>
        <w:t>。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继续</w:t>
      </w:r>
      <w:r>
        <w:t>使用刚刚的</w:t>
      </w:r>
      <w:r>
        <w:rPr>
          <w:rFonts w:hint="eastAsia"/>
        </w:rPr>
        <w:t>SDK</w:t>
      </w:r>
      <w:r w:rsidR="000002FD">
        <w:rPr>
          <w:rFonts w:hint="eastAsia"/>
        </w:rPr>
        <w:t>：</w:t>
      </w:r>
    </w:p>
    <w:p w:rsidR="009A3067" w:rsidRPr="000002FD" w:rsidRDefault="009A3067" w:rsidP="000002FD">
      <w:pPr>
        <w:ind w:left="416" w:firstLineChars="202" w:firstLine="424"/>
        <w:rPr>
          <w:i/>
        </w:rPr>
      </w:pPr>
      <w:r w:rsidRPr="000002FD">
        <w:rPr>
          <w:i/>
        </w:rPr>
        <w:t>SDK Menu: Xilinx Tools &gt; Repositories &gt; New... (&lt;bsp repo&gt;) &gt; OK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添加</w:t>
      </w:r>
      <w:r>
        <w:t>刚刚下载的</w:t>
      </w:r>
      <w:r>
        <w:t xml:space="preserve">devicetree </w:t>
      </w:r>
      <w:r w:rsidRPr="004F0072">
        <w:t>xilinx-v2015.1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新</w:t>
      </w:r>
      <w:r>
        <w:t>建一个</w:t>
      </w:r>
      <w:r>
        <w:t>devicetree</w:t>
      </w:r>
      <w:r>
        <w:rPr>
          <w:rFonts w:hint="eastAsia"/>
        </w:rPr>
        <w:t>工程</w:t>
      </w:r>
    </w:p>
    <w:p w:rsidR="009A3067" w:rsidRPr="000002FD" w:rsidRDefault="009A3067" w:rsidP="000002FD">
      <w:pPr>
        <w:ind w:left="424" w:firstLineChars="202" w:firstLine="424"/>
        <w:rPr>
          <w:i/>
        </w:rPr>
      </w:pPr>
      <w:r w:rsidRPr="000002FD">
        <w:rPr>
          <w:i/>
        </w:rPr>
        <w:t>SDK Menu: File &gt; New &gt; Board Support Package &gt; Board Support Package OS: device-tree &gt; Finish</w:t>
      </w:r>
    </w:p>
    <w:p w:rsidR="000002FD" w:rsidRDefault="009A3067" w:rsidP="000002FD">
      <w:pPr>
        <w:ind w:firstLineChars="202" w:firstLine="424"/>
      </w:pPr>
      <w:r>
        <w:rPr>
          <w:rFonts w:hint="eastAsia"/>
        </w:rPr>
        <w:t>修改</w:t>
      </w:r>
      <w:r w:rsidRPr="004E7484">
        <w:t>bootargs</w:t>
      </w:r>
      <w:r>
        <w:rPr>
          <w:rFonts w:hint="eastAsia"/>
        </w:rPr>
        <w:t>为</w:t>
      </w:r>
    </w:p>
    <w:p w:rsidR="009A3067" w:rsidRPr="000002FD" w:rsidRDefault="009A3067" w:rsidP="000002FD">
      <w:pPr>
        <w:ind w:left="420" w:firstLineChars="202" w:firstLine="424"/>
        <w:rPr>
          <w:i/>
        </w:rPr>
      </w:pPr>
      <w:r w:rsidRPr="000002FD">
        <w:rPr>
          <w:i/>
          <w:iCs/>
        </w:rPr>
        <w:t>cma=64M</w:t>
      </w:r>
      <w:r w:rsidRPr="000002FD">
        <w:rPr>
          <w:rFonts w:hint="eastAsia"/>
          <w:i/>
          <w:iCs/>
        </w:rPr>
        <w:t xml:space="preserve"> </w:t>
      </w:r>
      <w:r w:rsidRPr="000002FD">
        <w:rPr>
          <w:i/>
        </w:rPr>
        <w:t>console=ttyPS1,115200 root=/dev/mmcblk0p2 rw earlyprintk rootfstype=ext4 rootwait devtmpfs.mount=0</w:t>
      </w:r>
    </w:p>
    <w:p w:rsidR="009A3067" w:rsidRPr="004E7484" w:rsidRDefault="009A3067" w:rsidP="000002FD">
      <w:pPr>
        <w:ind w:firstLineChars="202" w:firstLine="424"/>
      </w:pPr>
      <w:r>
        <w:rPr>
          <w:rFonts w:hint="eastAsia"/>
        </w:rPr>
        <w:t>修改</w:t>
      </w:r>
      <w:r w:rsidRPr="000002FD">
        <w:t>console device</w:t>
      </w:r>
      <w:r w:rsidRPr="000002FD">
        <w:rPr>
          <w:rFonts w:hint="eastAsia"/>
        </w:rPr>
        <w:t>为</w:t>
      </w:r>
      <w:r w:rsidRPr="000002FD">
        <w:t>ps7_uart_1</w:t>
      </w:r>
    </w:p>
    <w:p w:rsidR="009A3067" w:rsidRDefault="009A3067" w:rsidP="000002FD">
      <w:pPr>
        <w:ind w:firstLineChars="202" w:firstLine="424"/>
      </w:pPr>
      <w:r>
        <w:rPr>
          <w:noProof/>
        </w:rPr>
        <w:lastRenderedPageBreak/>
        <w:drawing>
          <wp:inline distT="0" distB="0" distL="0" distR="0" wp14:anchorId="42BECE2C" wp14:editId="2CF8456D">
            <wp:extent cx="5274310" cy="2275840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使用</w:t>
      </w:r>
      <w:r>
        <w:t>DTC</w:t>
      </w:r>
      <w:r>
        <w:rPr>
          <w:rFonts w:hint="eastAsia"/>
        </w:rPr>
        <w:t>（在</w:t>
      </w:r>
      <w:r>
        <w:t>内核源码</w:t>
      </w:r>
      <w:r>
        <w:rPr>
          <w:rFonts w:hint="eastAsia"/>
        </w:rPr>
        <w:t>中的</w:t>
      </w:r>
      <w:r w:rsidRPr="000002FD">
        <w:rPr>
          <w:i/>
          <w:iCs/>
        </w:rPr>
        <w:t>linux-xlnx/scripts/dtc</w:t>
      </w:r>
      <w:r>
        <w:t>）</w:t>
      </w:r>
      <w:r>
        <w:rPr>
          <w:rFonts w:hint="eastAsia"/>
        </w:rPr>
        <w:t>对</w:t>
      </w:r>
      <w:r>
        <w:t>dts</w:t>
      </w:r>
      <w:r>
        <w:t>进行编译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修改</w:t>
      </w:r>
      <w:r>
        <w:rPr>
          <w:rFonts w:hint="eastAsia"/>
        </w:rPr>
        <w:t xml:space="preserve">system.dts </w:t>
      </w:r>
      <w:r>
        <w:rPr>
          <w:rFonts w:hint="eastAsia"/>
        </w:rPr>
        <w:t>找到</w:t>
      </w:r>
      <w:r>
        <w:t>&amp;gem0</w:t>
      </w:r>
      <w:r>
        <w:rPr>
          <w:rFonts w:hint="eastAsia"/>
        </w:rPr>
        <w:t>改为</w:t>
      </w:r>
    </w:p>
    <w:p w:rsidR="009A3067" w:rsidRPr="000002FD" w:rsidRDefault="009A3067" w:rsidP="000002FD">
      <w:pPr>
        <w:ind w:leftChars="200" w:left="420" w:firstLineChars="202" w:firstLine="424"/>
        <w:rPr>
          <w:i/>
        </w:rPr>
      </w:pPr>
      <w:r w:rsidRPr="000002FD">
        <w:rPr>
          <w:i/>
        </w:rPr>
        <w:t>&amp;gem0 {</w:t>
      </w:r>
    </w:p>
    <w:p w:rsidR="009A3067" w:rsidRPr="000002FD" w:rsidRDefault="009A3067" w:rsidP="000002FD">
      <w:pPr>
        <w:ind w:leftChars="300" w:left="630" w:firstLineChars="202" w:firstLine="424"/>
        <w:rPr>
          <w:i/>
        </w:rPr>
      </w:pPr>
      <w:r w:rsidRPr="000002FD">
        <w:rPr>
          <w:i/>
        </w:rPr>
        <w:t>status = "okay";</w:t>
      </w:r>
    </w:p>
    <w:p w:rsidR="009A3067" w:rsidRPr="000002FD" w:rsidRDefault="009A3067" w:rsidP="000002FD">
      <w:pPr>
        <w:ind w:leftChars="300" w:left="630" w:firstLineChars="202" w:firstLine="424"/>
        <w:rPr>
          <w:i/>
        </w:rPr>
      </w:pPr>
      <w:r w:rsidRPr="000002FD">
        <w:rPr>
          <w:i/>
        </w:rPr>
        <w:t>phy-mode = "rgmii-id";</w:t>
      </w:r>
    </w:p>
    <w:p w:rsidR="009A3067" w:rsidRPr="000002FD" w:rsidRDefault="009A3067" w:rsidP="000002FD">
      <w:pPr>
        <w:ind w:leftChars="300" w:left="630" w:firstLineChars="202" w:firstLine="424"/>
        <w:rPr>
          <w:i/>
        </w:rPr>
      </w:pPr>
      <w:r w:rsidRPr="000002FD">
        <w:rPr>
          <w:i/>
        </w:rPr>
        <w:t>phy-handle = &lt;&amp;ethernet_phy&gt;;</w:t>
      </w:r>
    </w:p>
    <w:p w:rsidR="009A3067" w:rsidRPr="000002FD" w:rsidRDefault="009A3067" w:rsidP="000002FD">
      <w:pPr>
        <w:ind w:leftChars="300" w:left="630" w:firstLineChars="202" w:firstLine="424"/>
        <w:rPr>
          <w:i/>
        </w:rPr>
      </w:pPr>
      <w:r w:rsidRPr="000002FD">
        <w:rPr>
          <w:i/>
        </w:rPr>
        <w:t>ethernet_phy: ethernet-phy@0 {</w:t>
      </w:r>
    </w:p>
    <w:p w:rsidR="009A3067" w:rsidRPr="000002FD" w:rsidRDefault="009A3067" w:rsidP="000002FD">
      <w:pPr>
        <w:ind w:leftChars="398" w:left="836" w:firstLineChars="202" w:firstLine="424"/>
        <w:rPr>
          <w:i/>
        </w:rPr>
      </w:pPr>
      <w:r w:rsidRPr="000002FD">
        <w:rPr>
          <w:i/>
        </w:rPr>
        <w:t>reg = &lt;0&gt;;</w:t>
      </w:r>
    </w:p>
    <w:p w:rsidR="009A3067" w:rsidRPr="000002FD" w:rsidRDefault="009A3067" w:rsidP="000002FD">
      <w:pPr>
        <w:ind w:leftChars="300" w:left="630" w:firstLineChars="202" w:firstLine="424"/>
        <w:rPr>
          <w:i/>
        </w:rPr>
      </w:pPr>
      <w:r w:rsidRPr="000002FD">
        <w:rPr>
          <w:i/>
        </w:rPr>
        <w:t>};</w:t>
      </w:r>
    </w:p>
    <w:p w:rsidR="009A3067" w:rsidRPr="000002FD" w:rsidRDefault="009A3067" w:rsidP="000002FD">
      <w:pPr>
        <w:ind w:leftChars="200" w:left="420" w:firstLineChars="202" w:firstLine="424"/>
        <w:rPr>
          <w:i/>
        </w:rPr>
      </w:pPr>
      <w:r w:rsidRPr="000002FD">
        <w:rPr>
          <w:i/>
        </w:rPr>
        <w:t>};</w:t>
      </w:r>
    </w:p>
    <w:p w:rsidR="009A3067" w:rsidRPr="000002FD" w:rsidRDefault="000002FD" w:rsidP="00C0080F">
      <w:pPr>
        <w:pStyle w:val="ListParagraph"/>
        <w:numPr>
          <w:ilvl w:val="0"/>
          <w:numId w:val="15"/>
        </w:numPr>
        <w:ind w:firstLineChars="0"/>
        <w:rPr>
          <w:i/>
        </w:rPr>
      </w:pPr>
      <w:r w:rsidRPr="000002FD">
        <w:rPr>
          <w:b/>
          <w:i/>
        </w:rPr>
        <w:t>bash$</w:t>
      </w:r>
      <w:r w:rsidRPr="000002FD">
        <w:rPr>
          <w:i/>
        </w:rPr>
        <w:t xml:space="preserve"> </w:t>
      </w:r>
      <w:r w:rsidR="009A3067" w:rsidRPr="000002FD">
        <w:rPr>
          <w:i/>
        </w:rPr>
        <w:t>dtc -I dts -O dtb -o devicetree.dtb system.dts</w:t>
      </w:r>
    </w:p>
    <w:p w:rsidR="009A3067" w:rsidRDefault="009A3067" w:rsidP="000002FD">
      <w:pPr>
        <w:ind w:firstLineChars="202" w:firstLine="424"/>
      </w:pPr>
      <w:r>
        <w:rPr>
          <w:noProof/>
        </w:rPr>
        <w:drawing>
          <wp:inline distT="0" distB="0" distL="0" distR="0" wp14:anchorId="4B8C3F76" wp14:editId="5E6B7C0A">
            <wp:extent cx="5274310" cy="577215"/>
            <wp:effectExtent l="0" t="0" r="254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067" w:rsidRDefault="009A3067" w:rsidP="000002FD">
      <w:pPr>
        <w:ind w:left="416" w:firstLineChars="202" w:firstLine="424"/>
      </w:pPr>
      <w:r>
        <w:rPr>
          <w:rFonts w:hint="eastAsia"/>
        </w:rPr>
        <w:t>生成</w:t>
      </w:r>
      <w:r w:rsidRPr="004E7484">
        <w:t>devicetree.dtb</w:t>
      </w:r>
      <w:r>
        <w:rPr>
          <w:rFonts w:hint="eastAsia"/>
        </w:rPr>
        <w:t>完毕</w:t>
      </w:r>
    </w:p>
    <w:p w:rsidR="009A3067" w:rsidRDefault="009A3067" w:rsidP="000002FD">
      <w:pPr>
        <w:ind w:firstLineChars="202" w:firstLine="424"/>
      </w:pPr>
    </w:p>
    <w:p w:rsidR="009A3067" w:rsidRDefault="009A3067" w:rsidP="00C0080F">
      <w:pPr>
        <w:pStyle w:val="Heading2"/>
        <w:numPr>
          <w:ilvl w:val="1"/>
          <w:numId w:val="13"/>
        </w:numPr>
      </w:pPr>
      <w:bookmarkStart w:id="54" w:name="_Toc438421486"/>
      <w:r>
        <w:t>uImage</w:t>
      </w:r>
      <w:r>
        <w:t>构建</w:t>
      </w:r>
      <w:bookmarkEnd w:id="54"/>
    </w:p>
    <w:p w:rsidR="009A3067" w:rsidRDefault="009A3067" w:rsidP="000002FD">
      <w:pPr>
        <w:ind w:firstLineChars="202" w:firstLine="424"/>
      </w:pPr>
      <w:r>
        <w:rPr>
          <w:rFonts w:hint="eastAsia"/>
        </w:rPr>
        <w:t>本节</w:t>
      </w:r>
      <w:r>
        <w:t>介绍如何构建</w:t>
      </w:r>
      <w:r>
        <w:t>uImage</w:t>
      </w:r>
      <w:r w:rsidR="000002FD">
        <w:rPr>
          <w:rFonts w:hint="eastAsia"/>
        </w:rPr>
        <w:t>，</w:t>
      </w:r>
      <w:r>
        <w:rPr>
          <w:rFonts w:hint="eastAsia"/>
        </w:rPr>
        <w:t>首先</w:t>
      </w:r>
      <w:r>
        <w:t>去</w:t>
      </w:r>
      <w:r>
        <w:t>github</w:t>
      </w:r>
      <w:r>
        <w:t>下载</w:t>
      </w:r>
      <w:r w:rsidRPr="00954BB4">
        <w:t>linux</w:t>
      </w:r>
      <w:r>
        <w:t xml:space="preserve"> </w:t>
      </w:r>
      <w:r w:rsidRPr="004F0072">
        <w:t>xilinx-v2015.1</w:t>
      </w:r>
      <w:r>
        <w:rPr>
          <w:rFonts w:hint="eastAsia"/>
        </w:rPr>
        <w:t>源码</w:t>
      </w:r>
      <w:r w:rsidR="000002FD">
        <w:t>。</w:t>
      </w:r>
      <w:r>
        <w:rPr>
          <w:rFonts w:hint="eastAsia"/>
        </w:rPr>
        <w:t>下载</w:t>
      </w:r>
      <w:r>
        <w:t>地址</w:t>
      </w:r>
      <w:r w:rsidR="000002FD">
        <w:t>为</w:t>
      </w:r>
      <w:hyperlink r:id="rId49" w:history="1">
        <w:r w:rsidR="000002FD" w:rsidRPr="009D19BB">
          <w:rPr>
            <w:rStyle w:val="Hyperlink"/>
          </w:rPr>
          <w:t>https://github.com/Xilinx/linux-xlnx/tree/xilinx-v2015.1</w:t>
        </w:r>
      </w:hyperlink>
      <w:r w:rsidR="000002FD">
        <w:t>。</w:t>
      </w:r>
      <w:r>
        <w:rPr>
          <w:rFonts w:hint="eastAsia"/>
        </w:rPr>
        <w:t>解压</w:t>
      </w:r>
      <w:r w:rsidR="000002FD">
        <w:rPr>
          <w:rFonts w:hint="eastAsia"/>
        </w:rPr>
        <w:t>到用户目录：</w:t>
      </w:r>
    </w:p>
    <w:p w:rsidR="009A3067" w:rsidRPr="000002FD" w:rsidRDefault="000002FD" w:rsidP="00C0080F">
      <w:pPr>
        <w:pStyle w:val="ListParagraph"/>
        <w:numPr>
          <w:ilvl w:val="0"/>
          <w:numId w:val="15"/>
        </w:numPr>
        <w:ind w:firstLineChars="0"/>
        <w:rPr>
          <w:i/>
        </w:rPr>
      </w:pPr>
      <w:r w:rsidRPr="000002FD">
        <w:rPr>
          <w:b/>
          <w:i/>
        </w:rPr>
        <w:t>bash$</w:t>
      </w:r>
      <w:r>
        <w:rPr>
          <w:i/>
        </w:rPr>
        <w:t xml:space="preserve"> </w:t>
      </w:r>
      <w:r w:rsidR="009A3067" w:rsidRPr="000002FD">
        <w:rPr>
          <w:i/>
        </w:rPr>
        <w:t>cd linux-xlnx-xilinx-v2015.1/</w:t>
      </w:r>
    </w:p>
    <w:p w:rsidR="009A3067" w:rsidRPr="000002FD" w:rsidRDefault="000002FD" w:rsidP="00C0080F">
      <w:pPr>
        <w:pStyle w:val="ListParagraph"/>
        <w:numPr>
          <w:ilvl w:val="0"/>
          <w:numId w:val="15"/>
        </w:numPr>
        <w:ind w:firstLineChars="0"/>
        <w:rPr>
          <w:i/>
        </w:rPr>
      </w:pPr>
      <w:r w:rsidRPr="000002FD">
        <w:rPr>
          <w:b/>
          <w:i/>
        </w:rPr>
        <w:t>bash$</w:t>
      </w:r>
      <w:r>
        <w:rPr>
          <w:i/>
        </w:rPr>
        <w:t xml:space="preserve"> </w:t>
      </w:r>
      <w:r w:rsidR="009A3067" w:rsidRPr="000002FD">
        <w:rPr>
          <w:i/>
        </w:rPr>
        <w:t>make ARCH=arm xilinx_zynq_defconfig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加个</w:t>
      </w:r>
      <w:r>
        <w:t>usb</w:t>
      </w:r>
      <w:r>
        <w:t>摄像头</w:t>
      </w:r>
      <w:r>
        <w:rPr>
          <w:rFonts w:hint="eastAsia"/>
        </w:rPr>
        <w:t>驱动</w:t>
      </w:r>
      <w:r>
        <w:t>，到时候可以玩玩</w:t>
      </w:r>
      <w:r>
        <w:t>opencv(</w:t>
      </w:r>
      <w:r>
        <w:rPr>
          <w:rFonts w:hint="eastAsia"/>
        </w:rPr>
        <w:t>我</w:t>
      </w:r>
      <w:r>
        <w:t>共享的</w:t>
      </w:r>
      <w:r>
        <w:t>rootfs</w:t>
      </w:r>
      <w:r>
        <w:t>内已经移植了</w:t>
      </w:r>
      <w:r>
        <w:t>opencv)</w:t>
      </w:r>
    </w:p>
    <w:p w:rsidR="009A3067" w:rsidRPr="0039417D" w:rsidRDefault="0039417D" w:rsidP="00C0080F">
      <w:pPr>
        <w:pStyle w:val="ListParagraph"/>
        <w:numPr>
          <w:ilvl w:val="0"/>
          <w:numId w:val="16"/>
        </w:numPr>
        <w:ind w:firstLineChars="0"/>
        <w:rPr>
          <w:i/>
        </w:rPr>
      </w:pPr>
      <w:r w:rsidRPr="0039417D">
        <w:rPr>
          <w:b/>
          <w:i/>
        </w:rPr>
        <w:t>bash$</w:t>
      </w:r>
      <w:r w:rsidRPr="0039417D">
        <w:rPr>
          <w:i/>
        </w:rPr>
        <w:t xml:space="preserve"> </w:t>
      </w:r>
      <w:r w:rsidR="009A3067" w:rsidRPr="0039417D">
        <w:rPr>
          <w:i/>
        </w:rPr>
        <w:t>make ARCH=arm menuconfig</w:t>
      </w:r>
    </w:p>
    <w:p w:rsidR="009A3067" w:rsidRPr="0039417D" w:rsidRDefault="009A3067" w:rsidP="0039417D">
      <w:pPr>
        <w:ind w:leftChars="300" w:left="630" w:firstLineChars="202" w:firstLine="424"/>
        <w:rPr>
          <w:i/>
        </w:rPr>
      </w:pPr>
      <w:r w:rsidRPr="0039417D">
        <w:rPr>
          <w:i/>
        </w:rPr>
        <w:t>Device Drivers  ---&gt;</w:t>
      </w:r>
    </w:p>
    <w:p w:rsidR="009A3067" w:rsidRPr="0039417D" w:rsidRDefault="009A3067" w:rsidP="0039417D">
      <w:pPr>
        <w:ind w:leftChars="300" w:left="630" w:firstLineChars="202" w:firstLine="424"/>
        <w:rPr>
          <w:i/>
        </w:rPr>
      </w:pPr>
      <w:r w:rsidRPr="0039417D">
        <w:rPr>
          <w:rFonts w:hint="eastAsia"/>
          <w:i/>
        </w:rPr>
        <w:t xml:space="preserve">      </w:t>
      </w:r>
      <w:r w:rsidRPr="0039417D">
        <w:rPr>
          <w:i/>
        </w:rPr>
        <w:t>Multimedia support  ---&gt;</w:t>
      </w:r>
    </w:p>
    <w:p w:rsidR="009A3067" w:rsidRPr="0039417D" w:rsidRDefault="009A3067" w:rsidP="0039417D">
      <w:pPr>
        <w:ind w:leftChars="300" w:left="630" w:firstLineChars="202" w:firstLine="424"/>
        <w:rPr>
          <w:i/>
        </w:rPr>
      </w:pPr>
      <w:r w:rsidRPr="0039417D">
        <w:rPr>
          <w:i/>
        </w:rPr>
        <w:t xml:space="preserve">            Media USB Adapters  ---&gt;</w:t>
      </w:r>
      <w:r w:rsidRPr="0039417D">
        <w:rPr>
          <w:rFonts w:hint="eastAsia"/>
          <w:i/>
        </w:rPr>
        <w:t xml:space="preserve">  </w:t>
      </w:r>
      <w:r w:rsidRPr="0039417D">
        <w:rPr>
          <w:rFonts w:hint="eastAsia"/>
          <w:i/>
        </w:rPr>
        <w:t>选择</w:t>
      </w:r>
      <w:r w:rsidRPr="0039417D">
        <w:rPr>
          <w:i/>
        </w:rPr>
        <w:t>built-in</w:t>
      </w:r>
    </w:p>
    <w:p w:rsidR="009A3067" w:rsidRPr="0039417D" w:rsidRDefault="009A3067" w:rsidP="0039417D">
      <w:pPr>
        <w:ind w:leftChars="300" w:left="630" w:firstLineChars="202" w:firstLine="424"/>
        <w:rPr>
          <w:i/>
        </w:rPr>
      </w:pPr>
      <w:r w:rsidRPr="0039417D">
        <w:rPr>
          <w:i/>
        </w:rPr>
        <w:t xml:space="preserve">                     USB Video Class (UVC)  </w:t>
      </w:r>
      <w:r w:rsidRPr="0039417D">
        <w:rPr>
          <w:rFonts w:hint="eastAsia"/>
          <w:i/>
        </w:rPr>
        <w:t>选择</w:t>
      </w:r>
      <w:r w:rsidRPr="0039417D">
        <w:rPr>
          <w:i/>
        </w:rPr>
        <w:t>built-in</w:t>
      </w:r>
    </w:p>
    <w:p w:rsidR="009A3067" w:rsidRPr="0039417D" w:rsidRDefault="009A3067" w:rsidP="0039417D">
      <w:pPr>
        <w:ind w:leftChars="300" w:left="630" w:firstLineChars="202" w:firstLine="424"/>
        <w:rPr>
          <w:i/>
        </w:rPr>
      </w:pPr>
      <w:r w:rsidRPr="0039417D">
        <w:rPr>
          <w:rFonts w:hint="eastAsia"/>
          <w:i/>
        </w:rPr>
        <w:t xml:space="preserve">                     </w:t>
      </w:r>
      <w:r w:rsidRPr="0039417D">
        <w:rPr>
          <w:i/>
        </w:rPr>
        <w:t xml:space="preserve">UVC input events device support (NEW) </w:t>
      </w:r>
      <w:r w:rsidRPr="0039417D">
        <w:rPr>
          <w:rFonts w:hint="eastAsia"/>
          <w:i/>
        </w:rPr>
        <w:t>选择</w:t>
      </w:r>
      <w:r w:rsidRPr="0039417D">
        <w:rPr>
          <w:i/>
        </w:rPr>
        <w:t>built-in</w:t>
      </w:r>
    </w:p>
    <w:p w:rsidR="009A3067" w:rsidRPr="0039417D" w:rsidRDefault="0039417D" w:rsidP="00C0080F">
      <w:pPr>
        <w:pStyle w:val="ListParagraph"/>
        <w:numPr>
          <w:ilvl w:val="0"/>
          <w:numId w:val="16"/>
        </w:numPr>
        <w:ind w:firstLineChars="0"/>
        <w:rPr>
          <w:i/>
        </w:rPr>
      </w:pPr>
      <w:r w:rsidRPr="0039417D">
        <w:rPr>
          <w:b/>
          <w:i/>
        </w:rPr>
        <w:t>bash</w:t>
      </w:r>
      <w:r w:rsidRPr="0039417D">
        <w:rPr>
          <w:rFonts w:hint="eastAsia"/>
          <w:b/>
          <w:i/>
        </w:rPr>
        <w:t>$</w:t>
      </w:r>
      <w:r w:rsidRPr="0039417D">
        <w:rPr>
          <w:b/>
          <w:i/>
        </w:rPr>
        <w:t xml:space="preserve"> </w:t>
      </w:r>
      <w:r w:rsidR="009A3067" w:rsidRPr="0039417D">
        <w:rPr>
          <w:i/>
        </w:rPr>
        <w:t>make ARCH=arm LOADADDR=0x00008000 uImage</w:t>
      </w:r>
    </w:p>
    <w:p w:rsidR="009A3067" w:rsidRDefault="009A3067" w:rsidP="000002FD">
      <w:pPr>
        <w:ind w:firstLineChars="202" w:firstLine="424"/>
      </w:pPr>
      <w:r>
        <w:rPr>
          <w:rFonts w:hint="eastAsia"/>
        </w:rPr>
        <w:t>等待</w:t>
      </w:r>
      <w:r>
        <w:t>编译完成，将生成的</w:t>
      </w:r>
      <w:r>
        <w:t>BOOT.bin</w:t>
      </w:r>
      <w:r>
        <w:t>、</w:t>
      </w:r>
      <w:r>
        <w:t>devicetree.dtb</w:t>
      </w:r>
      <w:r>
        <w:t>、</w:t>
      </w:r>
      <w:r>
        <w:t>uImage</w:t>
      </w:r>
      <w:r>
        <w:rPr>
          <w:rFonts w:hint="eastAsia"/>
        </w:rPr>
        <w:t>拷贝</w:t>
      </w:r>
      <w:r>
        <w:t>到</w:t>
      </w:r>
      <w:r w:rsidR="005B0DBA">
        <w:t>SD</w:t>
      </w:r>
      <w:r>
        <w:t>卡</w:t>
      </w:r>
      <w:r>
        <w:t>FAT</w:t>
      </w:r>
      <w:r>
        <w:t>分区。</w:t>
      </w:r>
    </w:p>
    <w:p w:rsidR="009A3067" w:rsidRDefault="009A3067" w:rsidP="000002FD">
      <w:pPr>
        <w:ind w:firstLineChars="202" w:firstLine="424"/>
      </w:pPr>
      <w:r>
        <w:lastRenderedPageBreak/>
        <w:t>之后按照</w:t>
      </w:r>
      <w:r>
        <w:rPr>
          <w:rFonts w:hint="eastAsia"/>
        </w:rPr>
        <w:t>1.</w:t>
      </w:r>
      <w:r>
        <w:t>2</w:t>
      </w:r>
      <w:r>
        <w:t>节中第</w:t>
      </w:r>
      <w:r>
        <w:rPr>
          <w:rFonts w:hint="eastAsia"/>
        </w:rPr>
        <w:t>4</w:t>
      </w:r>
      <w:r>
        <w:rPr>
          <w:rFonts w:hint="eastAsia"/>
        </w:rPr>
        <w:t>步的方法将</w:t>
      </w:r>
      <w:r>
        <w:rPr>
          <w:rFonts w:hint="eastAsia"/>
        </w:rPr>
        <w:t>Linaro</w:t>
      </w:r>
      <w:r>
        <w:rPr>
          <w:rFonts w:hint="eastAsia"/>
        </w:rPr>
        <w:t>根目录文件系统同步到</w:t>
      </w:r>
      <w:r w:rsidR="005B0DBA">
        <w:rPr>
          <w:rFonts w:hint="eastAsia"/>
        </w:rPr>
        <w:t>SD</w:t>
      </w:r>
      <w:r w:rsidR="005B0DBA">
        <w:rPr>
          <w:rFonts w:hint="eastAsia"/>
        </w:rPr>
        <w:t>卡</w:t>
      </w:r>
      <w:r w:rsidR="005B0DBA">
        <w:rPr>
          <w:rFonts w:hint="eastAsia"/>
        </w:rPr>
        <w:t>EXT4</w:t>
      </w:r>
      <w:r w:rsidR="005B0DBA">
        <w:rPr>
          <w:rFonts w:hint="eastAsia"/>
        </w:rPr>
        <w:t>分区，整个</w:t>
      </w:r>
      <w:r w:rsidR="005B0DBA">
        <w:t>系统构建完毕</w:t>
      </w:r>
      <w:r w:rsidR="005B0DBA">
        <w:rPr>
          <w:rFonts w:hint="eastAsia"/>
        </w:rPr>
        <w:t>，</w:t>
      </w:r>
      <w:r w:rsidR="005B0DBA">
        <w:t>插入板子，确认</w:t>
      </w:r>
      <w:r w:rsidR="005B0DBA">
        <w:rPr>
          <w:rFonts w:hint="eastAsia"/>
        </w:rPr>
        <w:t>板子</w:t>
      </w:r>
      <w:r w:rsidR="005B0DBA">
        <w:t>的跳线帽接在</w:t>
      </w:r>
      <w:r w:rsidR="005B0DBA">
        <w:t>SD</w:t>
      </w:r>
      <w:r w:rsidR="005B0DBA">
        <w:t>卡启动选项，就可以</w:t>
      </w:r>
      <w:r w:rsidR="005B0DBA">
        <w:rPr>
          <w:rFonts w:hint="eastAsia"/>
        </w:rPr>
        <w:t>登录</w:t>
      </w:r>
      <w:r w:rsidR="005B0DBA">
        <w:t>linaro</w:t>
      </w:r>
      <w:r w:rsidR="005B0DBA">
        <w:t>系统</w:t>
      </w:r>
      <w:r w:rsidR="005B0DBA">
        <w:rPr>
          <w:rFonts w:hint="eastAsia"/>
        </w:rPr>
        <w:t>。</w:t>
      </w:r>
    </w:p>
    <w:p w:rsidR="00FE3DC6" w:rsidRDefault="005B0DBA" w:rsidP="00FE3DC6">
      <w:pPr>
        <w:ind w:firstLineChars="202" w:firstLine="424"/>
      </w:pPr>
      <w:r>
        <w:rPr>
          <w:noProof/>
        </w:rPr>
        <w:drawing>
          <wp:inline distT="0" distB="0" distL="0" distR="0" wp14:anchorId="5C82743B" wp14:editId="13B1EB28">
            <wp:extent cx="5061159" cy="6866627"/>
            <wp:effectExtent l="0" t="0" r="635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65843" cy="6872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DC6" w:rsidRDefault="00FE3DC6" w:rsidP="00FE3DC6">
      <w:pPr>
        <w:pStyle w:val="Heading2"/>
        <w:numPr>
          <w:ilvl w:val="1"/>
          <w:numId w:val="13"/>
        </w:numPr>
      </w:pPr>
      <w:bookmarkStart w:id="55" w:name="_Toc438421487"/>
      <w:r>
        <w:rPr>
          <w:rFonts w:hint="eastAsia"/>
        </w:rPr>
        <w:t>系统</w:t>
      </w:r>
      <w:r>
        <w:t>启动</w:t>
      </w:r>
      <w:r>
        <w:rPr>
          <w:rFonts w:hint="eastAsia"/>
        </w:rPr>
        <w:t>流程</w:t>
      </w:r>
      <w:bookmarkEnd w:id="55"/>
    </w:p>
    <w:p w:rsidR="001C256F" w:rsidRDefault="00EE5BA4" w:rsidP="001C256F">
      <w:pPr>
        <w:ind w:firstLine="420"/>
      </w:pPr>
      <w:r>
        <w:t>Zybo</w:t>
      </w:r>
      <w:r>
        <w:rPr>
          <w:rFonts w:hint="eastAsia"/>
        </w:rPr>
        <w:t>上电</w:t>
      </w:r>
      <w:r>
        <w:t>后</w:t>
      </w:r>
      <w:r>
        <w:rPr>
          <w:rFonts w:hint="eastAsia"/>
        </w:rPr>
        <w:t>，</w:t>
      </w:r>
      <w:r>
        <w:t>首先通过读取</w:t>
      </w:r>
      <w:r>
        <w:t>SD</w:t>
      </w:r>
      <w:r>
        <w:t>卡</w:t>
      </w:r>
      <w:r w:rsidR="001C256F">
        <w:t>FAT</w:t>
      </w:r>
      <w:r>
        <w:t>分区</w:t>
      </w:r>
      <w:r>
        <w:rPr>
          <w:rFonts w:hint="eastAsia"/>
        </w:rPr>
        <w:t>加载</w:t>
      </w:r>
      <w:r w:rsidR="00BD0987">
        <w:rPr>
          <w:rFonts w:hint="eastAsia"/>
        </w:rPr>
        <w:t>并</w:t>
      </w:r>
      <w:r w:rsidR="00BD0987">
        <w:t>解析</w:t>
      </w:r>
      <w:r>
        <w:t>BOOT.bin</w:t>
      </w:r>
      <w:r>
        <w:rPr>
          <w:rFonts w:hint="eastAsia"/>
        </w:rPr>
        <w:t>文件</w:t>
      </w:r>
      <w:r>
        <w:t>，</w:t>
      </w:r>
      <w:r w:rsidR="001C256F">
        <w:rPr>
          <w:rFonts w:hint="eastAsia"/>
        </w:rPr>
        <w:t>单个</w:t>
      </w:r>
      <w:r w:rsidR="001C256F">
        <w:t>A9</w:t>
      </w:r>
      <w:r w:rsidR="001C256F">
        <w:rPr>
          <w:rFonts w:hint="eastAsia"/>
        </w:rPr>
        <w:t>核</w:t>
      </w:r>
      <w:r w:rsidR="001C256F">
        <w:t>运行</w:t>
      </w:r>
      <w:r w:rsidR="00BD0987">
        <w:rPr>
          <w:rFonts w:hint="eastAsia"/>
        </w:rPr>
        <w:t>通过</w:t>
      </w:r>
      <w:r w:rsidR="00BD0987">
        <w:t>FSBL(First Stage Bootloader)</w:t>
      </w:r>
      <w:r>
        <w:rPr>
          <w:rFonts w:hint="eastAsia"/>
        </w:rPr>
        <w:t>引导</w:t>
      </w:r>
      <w:r>
        <w:t>uboot</w:t>
      </w:r>
      <w:r>
        <w:t>加载</w:t>
      </w:r>
      <w:r w:rsidR="00BD0987">
        <w:rPr>
          <w:rFonts w:hint="eastAsia"/>
        </w:rPr>
        <w:t>，</w:t>
      </w:r>
      <w:r w:rsidR="00BD0987">
        <w:t>uboot</w:t>
      </w:r>
      <w:r w:rsidR="001C256F">
        <w:rPr>
          <w:rFonts w:hint="eastAsia"/>
        </w:rPr>
        <w:t>启动后首先</w:t>
      </w:r>
      <w:r w:rsidR="001C256F">
        <w:t>加载另一个</w:t>
      </w:r>
      <w:r w:rsidR="001C256F">
        <w:t>A9</w:t>
      </w:r>
      <w:r w:rsidR="001C256F">
        <w:rPr>
          <w:rFonts w:hint="eastAsia"/>
        </w:rPr>
        <w:t>核启动。</w:t>
      </w:r>
    </w:p>
    <w:p w:rsidR="001C256F" w:rsidRDefault="001C256F" w:rsidP="001C256F">
      <w:pPr>
        <w:ind w:firstLine="420"/>
      </w:pPr>
      <w:r>
        <w:rPr>
          <w:rFonts w:hint="eastAsia"/>
        </w:rPr>
        <w:t>随后</w:t>
      </w:r>
      <w:r w:rsidR="00BD0987" w:rsidRPr="00BD0987">
        <w:rPr>
          <w:rFonts w:hint="eastAsia"/>
        </w:rPr>
        <w:t>U-Boot</w:t>
      </w:r>
      <w:r w:rsidR="00BD0987" w:rsidRPr="00BD0987">
        <w:rPr>
          <w:rFonts w:hint="eastAsia"/>
        </w:rPr>
        <w:t>将</w:t>
      </w:r>
      <w:r w:rsidR="00BD0987" w:rsidRPr="00BD0987">
        <w:rPr>
          <w:rFonts w:hint="eastAsia"/>
        </w:rPr>
        <w:t>devicetree.dtb</w:t>
      </w:r>
      <w:r w:rsidR="00BD0987" w:rsidRPr="00BD0987">
        <w:rPr>
          <w:rFonts w:hint="eastAsia"/>
        </w:rPr>
        <w:t>的内存地址作为</w:t>
      </w:r>
      <w:r w:rsidR="00BD0987" w:rsidRPr="00BD0987">
        <w:rPr>
          <w:rFonts w:hint="eastAsia"/>
        </w:rPr>
        <w:t>bootm</w:t>
      </w:r>
      <w:r w:rsidR="00BD0987" w:rsidRPr="00BD0987">
        <w:rPr>
          <w:rFonts w:hint="eastAsia"/>
        </w:rPr>
        <w:t>的第三个参数，</w:t>
      </w:r>
      <w:r w:rsidR="00BD0987" w:rsidRPr="00BD0987">
        <w:rPr>
          <w:rFonts w:hint="eastAsia"/>
        </w:rPr>
        <w:t>kernel</w:t>
      </w:r>
      <w:r w:rsidR="00BD0987" w:rsidRPr="00BD0987">
        <w:rPr>
          <w:rFonts w:hint="eastAsia"/>
        </w:rPr>
        <w:t>通过寄存器</w:t>
      </w:r>
      <w:r w:rsidR="00BD0987" w:rsidRPr="00BD0987">
        <w:rPr>
          <w:rFonts w:hint="eastAsia"/>
        </w:rPr>
        <w:t>R2</w:t>
      </w:r>
      <w:r w:rsidR="00BD0987" w:rsidRPr="00BD0987">
        <w:rPr>
          <w:rFonts w:hint="eastAsia"/>
        </w:rPr>
        <w:t>找到</w:t>
      </w:r>
      <w:r w:rsidR="00BD0987" w:rsidRPr="00BD0987">
        <w:rPr>
          <w:rFonts w:hint="eastAsia"/>
        </w:rPr>
        <w:t>device tree</w:t>
      </w:r>
      <w:r w:rsidR="00BD0987" w:rsidRPr="00BD0987">
        <w:rPr>
          <w:rFonts w:hint="eastAsia"/>
        </w:rPr>
        <w:t>。</w:t>
      </w:r>
      <w:r w:rsidRPr="00BD0987">
        <w:rPr>
          <w:rFonts w:hint="eastAsia"/>
        </w:rPr>
        <w:t>device tree</w:t>
      </w:r>
      <w:r>
        <w:rPr>
          <w:rFonts w:hint="eastAsia"/>
        </w:rPr>
        <w:t>上</w:t>
      </w:r>
      <w:r>
        <w:t>的硬件信息</w:t>
      </w:r>
      <w:r>
        <w:rPr>
          <w:rFonts w:hint="eastAsia"/>
        </w:rPr>
        <w:t>将在</w:t>
      </w:r>
      <w:r>
        <w:t>在</w:t>
      </w:r>
      <w:r>
        <w:t>Linux</w:t>
      </w:r>
      <w:r>
        <w:t>启动前加载到内存</w:t>
      </w:r>
      <w:r>
        <w:rPr>
          <w:rFonts w:hint="eastAsia"/>
        </w:rPr>
        <w:t>。</w:t>
      </w:r>
      <w:r>
        <w:t>内核</w:t>
      </w:r>
      <w:r>
        <w:rPr>
          <w:rFonts w:hint="eastAsia"/>
        </w:rPr>
        <w:t>包含</w:t>
      </w:r>
      <w:r>
        <w:t>在</w:t>
      </w:r>
      <w:r>
        <w:lastRenderedPageBreak/>
        <w:t>uImage</w:t>
      </w:r>
      <w:r>
        <w:t>文件中，通过</w:t>
      </w:r>
      <w:r>
        <w:rPr>
          <w:rFonts w:hint="eastAsia"/>
        </w:rPr>
        <w:t>uboot</w:t>
      </w:r>
      <w:r>
        <w:t>加载</w:t>
      </w:r>
      <w:r>
        <w:rPr>
          <w:rFonts w:hint="eastAsia"/>
        </w:rPr>
        <w:t>，其</w:t>
      </w:r>
      <w:r>
        <w:t>缺损配置通过</w:t>
      </w:r>
      <w:r w:rsidRPr="00BD0987">
        <w:rPr>
          <w:rFonts w:hint="eastAsia"/>
        </w:rPr>
        <w:t>device tree</w:t>
      </w:r>
      <w:r>
        <w:rPr>
          <w:rFonts w:hint="eastAsia"/>
        </w:rPr>
        <w:t>文件</w:t>
      </w:r>
      <w:r>
        <w:t>加载</w:t>
      </w:r>
      <w:r>
        <w:rPr>
          <w:rFonts w:hint="eastAsia"/>
        </w:rPr>
        <w:t>。</w:t>
      </w:r>
    </w:p>
    <w:p w:rsidR="001C256F" w:rsidRDefault="001C256F" w:rsidP="001C256F">
      <w:pPr>
        <w:ind w:firstLine="420"/>
      </w:pPr>
      <w:r>
        <w:rPr>
          <w:rFonts w:hint="eastAsia"/>
        </w:rPr>
        <w:t>内核</w:t>
      </w:r>
      <w:r>
        <w:t>加载完毕后引导加载</w:t>
      </w:r>
      <w:r>
        <w:rPr>
          <w:rFonts w:hint="eastAsia"/>
        </w:rPr>
        <w:t>SD</w:t>
      </w:r>
      <w:r>
        <w:t>卡中的</w:t>
      </w:r>
      <w:r>
        <w:rPr>
          <w:rFonts w:hint="eastAsia"/>
        </w:rPr>
        <w:t>EXT</w:t>
      </w:r>
      <w:r>
        <w:t>4</w:t>
      </w:r>
      <w:r>
        <w:rPr>
          <w:rFonts w:hint="eastAsia"/>
        </w:rPr>
        <w:t>分区</w:t>
      </w:r>
      <w:r>
        <w:t>中文件系统</w:t>
      </w:r>
      <w:r>
        <w:rPr>
          <w:rFonts w:hint="eastAsia"/>
        </w:rPr>
        <w:t>。</w:t>
      </w:r>
    </w:p>
    <w:p w:rsidR="001C256F" w:rsidRDefault="001C256F" w:rsidP="001C256F"/>
    <w:p w:rsidR="001C256F" w:rsidRDefault="00D90092" w:rsidP="001C256F">
      <w:r>
        <w:object w:dxaOrig="11547" w:dyaOrig="1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51.15pt" o:ole="">
            <v:imagedata r:id="rId51" o:title=""/>
          </v:shape>
          <o:OLEObject Type="Embed" ProgID="Visio.Drawing.15" ShapeID="_x0000_i1025" DrawAspect="Content" ObjectID="_1512975659" r:id="rId52"/>
        </w:object>
      </w:r>
    </w:p>
    <w:p w:rsidR="00615065" w:rsidRDefault="00615065" w:rsidP="001C256F"/>
    <w:p w:rsidR="00615065" w:rsidRDefault="00615065" w:rsidP="001C256F">
      <w:r>
        <w:tab/>
      </w:r>
      <w:r>
        <w:rPr>
          <w:rFonts w:hint="eastAsia"/>
        </w:rPr>
        <w:t>下图为</w:t>
      </w:r>
      <w:r>
        <w:rPr>
          <w:rFonts w:hint="eastAsia"/>
        </w:rPr>
        <w:t>Linaro</w:t>
      </w:r>
      <w:r>
        <w:t xml:space="preserve"> </w:t>
      </w:r>
      <w:r>
        <w:rPr>
          <w:rFonts w:hint="eastAsia"/>
        </w:rPr>
        <w:t>Linux</w:t>
      </w:r>
      <w:r>
        <w:rPr>
          <w:rFonts w:hint="eastAsia"/>
        </w:rPr>
        <w:t>系统架构图。</w:t>
      </w:r>
    </w:p>
    <w:p w:rsidR="00615065" w:rsidRPr="00FE3DC6" w:rsidRDefault="00D26F65" w:rsidP="001C256F">
      <w:r>
        <w:object w:dxaOrig="12266" w:dyaOrig="7123">
          <v:shape id="_x0000_i1026" type="#_x0000_t75" style="width:420pt;height:243.8pt" o:ole="">
            <v:imagedata r:id="rId53" o:title=""/>
          </v:shape>
          <o:OLEObject Type="Embed" ProgID="Visio.Drawing.15" ShapeID="_x0000_i1026" DrawAspect="Content" ObjectID="_1512975660" r:id="rId54"/>
        </w:object>
      </w:r>
    </w:p>
    <w:p w:rsidR="00615065" w:rsidRDefault="005B0DBA" w:rsidP="00FE3DC6">
      <w:r>
        <w:br w:type="page"/>
      </w:r>
    </w:p>
    <w:p w:rsidR="00F17619" w:rsidRDefault="00F17619" w:rsidP="00C0080F">
      <w:pPr>
        <w:pStyle w:val="Heading1"/>
        <w:numPr>
          <w:ilvl w:val="0"/>
          <w:numId w:val="13"/>
        </w:numPr>
      </w:pPr>
      <w:bookmarkStart w:id="56" w:name="_Toc438421488"/>
      <w:r w:rsidRPr="0039417D">
        <w:rPr>
          <w:rFonts w:hint="eastAsia"/>
        </w:rPr>
        <w:lastRenderedPageBreak/>
        <w:t>修改硬件和软件</w:t>
      </w:r>
      <w:r>
        <w:rPr>
          <w:rFonts w:hint="eastAsia"/>
        </w:rPr>
        <w:t>的方法</w:t>
      </w:r>
      <w:bookmarkEnd w:id="56"/>
    </w:p>
    <w:p w:rsidR="00F17619" w:rsidRDefault="002E28C6" w:rsidP="00F17619">
      <w:pPr>
        <w:ind w:left="420"/>
      </w:pPr>
      <w:r>
        <w:rPr>
          <w:rFonts w:hint="eastAsia"/>
        </w:rPr>
        <w:t>如果本次发布的硬件版本不符合应用要求，同样可以通过修改硬件的方法进行调整。</w:t>
      </w:r>
    </w:p>
    <w:p w:rsidR="00D958EA" w:rsidRDefault="00D958EA" w:rsidP="00ED57EF">
      <w:pPr>
        <w:ind w:firstLine="420"/>
      </w:pPr>
      <w:r>
        <w:t>例如</w:t>
      </w:r>
      <w:r w:rsidR="00ED57EF">
        <w:t>在使用的硬件版本中不需要超声波传感器而需要更多的</w:t>
      </w:r>
      <w:r w:rsidR="00ED57EF">
        <w:t>PWM</w:t>
      </w:r>
      <w:r w:rsidR="00ED57EF">
        <w:t>发生器，只需按照如下步骤</w:t>
      </w:r>
      <w:r w:rsidR="00E87F51">
        <w:t>操作，完成硬件</w:t>
      </w:r>
      <w:r w:rsidR="000C1654">
        <w:t>修改。</w:t>
      </w:r>
    </w:p>
    <w:p w:rsidR="00E87F51" w:rsidRDefault="00E87F51" w:rsidP="000C1654">
      <w:pPr>
        <w:pStyle w:val="ListParagraph"/>
        <w:ind w:left="414" w:firstLineChars="0" w:firstLine="0"/>
      </w:pPr>
      <w:r>
        <w:t>打开硬件工程，点击左边</w:t>
      </w:r>
      <w:r>
        <w:t>IP Integrator</w:t>
      </w:r>
      <w:r>
        <w:t>选项卡中的</w:t>
      </w:r>
      <w:r>
        <w:t>Open Block Design</w:t>
      </w:r>
      <w:r>
        <w:t>，打开如下图文件：</w:t>
      </w:r>
    </w:p>
    <w:p w:rsidR="00E87F51" w:rsidRDefault="00E87F51" w:rsidP="00E87F51">
      <w:r>
        <w:rPr>
          <w:noProof/>
        </w:rPr>
        <w:drawing>
          <wp:inline distT="0" distB="0" distL="0" distR="0" wp14:anchorId="2B970A57" wp14:editId="5C7476E8">
            <wp:extent cx="5337175" cy="3694430"/>
            <wp:effectExtent l="0" t="0" r="0" b="127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69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229" w:rsidRDefault="00B94229" w:rsidP="00E87F51">
      <w:r>
        <w:tab/>
      </w:r>
      <w:r>
        <w:t>图中名为</w:t>
      </w:r>
      <w:r w:rsidRPr="00B94229">
        <w:t>Ultrasonic_ip_v1_0_0</w:t>
      </w:r>
      <w:r>
        <w:t>的</w:t>
      </w:r>
      <w:r>
        <w:t>IP</w:t>
      </w:r>
      <w:r>
        <w:t>是超声波传感器的</w:t>
      </w:r>
      <w:r>
        <w:t>IP</w:t>
      </w:r>
      <w:r>
        <w:t>，</w:t>
      </w:r>
      <w:r w:rsidR="00265FEC">
        <w:t>将它</w:t>
      </w:r>
      <w:r w:rsidR="00CF145C">
        <w:t>删除。</w:t>
      </w:r>
    </w:p>
    <w:p w:rsidR="000C1654" w:rsidRDefault="000C1654" w:rsidP="00C0080F">
      <w:pPr>
        <w:pStyle w:val="Heading2"/>
        <w:numPr>
          <w:ilvl w:val="1"/>
          <w:numId w:val="13"/>
        </w:numPr>
      </w:pPr>
      <w:bookmarkStart w:id="57" w:name="_Toc438421489"/>
      <w:r>
        <w:t>设计</w:t>
      </w:r>
      <w:r w:rsidR="00754563">
        <w:t>一个</w:t>
      </w:r>
      <w:r w:rsidR="00754563">
        <w:t>IP</w:t>
      </w:r>
      <w:bookmarkEnd w:id="57"/>
    </w:p>
    <w:p w:rsidR="0023194F" w:rsidRDefault="0023194F" w:rsidP="00C0080F">
      <w:pPr>
        <w:pStyle w:val="ListParagraph"/>
        <w:numPr>
          <w:ilvl w:val="0"/>
          <w:numId w:val="3"/>
        </w:numPr>
        <w:ind w:leftChars="199" w:left="424" w:firstLineChars="0" w:hanging="6"/>
        <w:jc w:val="left"/>
      </w:pPr>
      <w:r>
        <w:t>下面构建</w:t>
      </w:r>
      <w:r>
        <w:t>AXI PWM IP</w:t>
      </w:r>
      <w:r>
        <w:t>，执行</w:t>
      </w:r>
      <w:r>
        <w:t>Tools-&gt;Create and Package IP</w:t>
      </w:r>
      <w:r>
        <w:t>命令，打开创建用户</w:t>
      </w:r>
      <w:r>
        <w:t>IP</w:t>
      </w:r>
      <w:r>
        <w:t>向导，单击</w:t>
      </w:r>
      <w:r>
        <w:t>Next</w:t>
      </w:r>
      <w:r>
        <w:t>按钮。</w:t>
      </w:r>
    </w:p>
    <w:p w:rsidR="000F7001" w:rsidRDefault="0023194F" w:rsidP="00C0080F">
      <w:pPr>
        <w:pStyle w:val="ListParagraph"/>
        <w:numPr>
          <w:ilvl w:val="0"/>
          <w:numId w:val="3"/>
        </w:numPr>
        <w:ind w:leftChars="202" w:left="430" w:firstLineChars="0" w:hanging="6"/>
        <w:jc w:val="left"/>
      </w:pPr>
      <w:r>
        <w:t>在</w:t>
      </w:r>
      <w:r>
        <w:t>Choose Create Peripheral or Package IP</w:t>
      </w:r>
      <w:r>
        <w:t>对话框中选择</w:t>
      </w:r>
      <w:r>
        <w:t>Create new AXI 4 peripheral</w:t>
      </w:r>
      <w:r>
        <w:t>单选选项，在</w:t>
      </w:r>
      <w:r>
        <w:t>IP Definition Location</w:t>
      </w:r>
      <w:r>
        <w:t>中设置添加的</w:t>
      </w:r>
      <w:r>
        <w:t>IP</w:t>
      </w:r>
      <w:r>
        <w:t>核文件存放位置</w:t>
      </w:r>
      <w:r w:rsidR="000F7001">
        <w:t>和详细信息</w:t>
      </w:r>
      <w:r>
        <w:t>。</w:t>
      </w:r>
    </w:p>
    <w:p w:rsidR="000F7001" w:rsidRDefault="000F7001" w:rsidP="00C0080F">
      <w:pPr>
        <w:pStyle w:val="ListParagraph"/>
        <w:numPr>
          <w:ilvl w:val="0"/>
          <w:numId w:val="3"/>
        </w:numPr>
        <w:ind w:leftChars="202" w:left="430" w:firstLineChars="0" w:hanging="6"/>
      </w:pPr>
      <w:r>
        <w:rPr>
          <w:rFonts w:hint="eastAsia"/>
        </w:rPr>
        <w:t>在</w:t>
      </w:r>
      <w:r>
        <w:rPr>
          <w:rFonts w:hint="eastAsia"/>
        </w:rPr>
        <w:t>Add</w:t>
      </w:r>
      <w:r>
        <w:t xml:space="preserve"> Interfaces</w:t>
      </w:r>
      <w:r>
        <w:t>对话框中设置</w:t>
      </w:r>
      <w:r>
        <w:t>Number of Registers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，不用修改其他设置</w:t>
      </w:r>
      <w:r w:rsidR="009029A7">
        <w:rPr>
          <w:rFonts w:hint="eastAsia"/>
        </w:rPr>
        <w:t>，下一步后，选</w:t>
      </w:r>
      <w:r w:rsidR="009029A7">
        <w:rPr>
          <w:rFonts w:hint="eastAsia"/>
        </w:rPr>
        <w:t>Add IP</w:t>
      </w:r>
      <w:r w:rsidR="009029A7">
        <w:t xml:space="preserve"> to </w:t>
      </w:r>
      <w:r w:rsidR="009029A7" w:rsidRPr="009029A7">
        <w:t>repository</w:t>
      </w:r>
      <w:r w:rsidR="009029A7">
        <w:t>，点击</w:t>
      </w:r>
      <w:r w:rsidR="009029A7">
        <w:t>Finish</w:t>
      </w:r>
      <w:r w:rsidR="009029A7">
        <w:t>。</w:t>
      </w:r>
    </w:p>
    <w:p w:rsidR="009029A7" w:rsidRDefault="009029A7" w:rsidP="00C0080F">
      <w:pPr>
        <w:pStyle w:val="ListParagraph"/>
        <w:numPr>
          <w:ilvl w:val="0"/>
          <w:numId w:val="3"/>
        </w:numPr>
        <w:ind w:leftChars="202" w:left="430" w:firstLineChars="0" w:hanging="6"/>
      </w:pPr>
      <w:r>
        <w:t>对</w:t>
      </w:r>
      <w:r>
        <w:rPr>
          <w:rFonts w:hint="eastAsia"/>
        </w:rPr>
        <w:t>IP</w:t>
      </w:r>
      <w:r>
        <w:rPr>
          <w:rFonts w:hint="eastAsia"/>
        </w:rPr>
        <w:t>核进行编辑。在</w:t>
      </w:r>
      <w:r>
        <w:rPr>
          <w:rFonts w:hint="eastAsia"/>
        </w:rPr>
        <w:t>IP</w:t>
      </w:r>
      <w:r>
        <w:t xml:space="preserve"> Catalog</w:t>
      </w:r>
      <w:r>
        <w:t>中可以看到刚刚添加的</w:t>
      </w:r>
      <w:r>
        <w:t>IP</w:t>
      </w:r>
      <w:r>
        <w:t>，右键单击</w:t>
      </w:r>
      <w:r>
        <w:t>axi_pwm_4ch</w:t>
      </w:r>
      <w:r>
        <w:t>的</w:t>
      </w:r>
      <w:r>
        <w:t>IP</w:t>
      </w:r>
      <w:r w:rsidR="000C1654">
        <w:t>，在弹出的菜单中选择</w:t>
      </w:r>
      <w:r w:rsidR="000C1654">
        <w:t>Edit in IP Packager</w:t>
      </w:r>
      <w:r w:rsidR="000C1654">
        <w:t>选项，然后单击弹出对话框的</w:t>
      </w:r>
      <w:r w:rsidR="000C1654">
        <w:t>OK</w:t>
      </w:r>
      <w:r w:rsidR="000C1654">
        <w:t>按钮，这是会打开一个新的</w:t>
      </w:r>
      <w:r w:rsidR="000C1654">
        <w:t>Vivado IDE</w:t>
      </w:r>
      <w:r w:rsidR="000C1654">
        <w:t>来对</w:t>
      </w:r>
      <w:r w:rsidR="000C1654">
        <w:t>IP</w:t>
      </w:r>
      <w:r w:rsidR="000C1654">
        <w:t>核进行编辑</w:t>
      </w:r>
      <w:r w:rsidR="000C1654">
        <w:rPr>
          <w:rFonts w:hint="eastAsia"/>
        </w:rPr>
        <w:t>。</w:t>
      </w:r>
    </w:p>
    <w:p w:rsidR="000C1654" w:rsidRDefault="000C1654" w:rsidP="00C0080F">
      <w:pPr>
        <w:pStyle w:val="ListParagraph"/>
        <w:numPr>
          <w:ilvl w:val="0"/>
          <w:numId w:val="3"/>
        </w:numPr>
        <w:ind w:leftChars="202" w:left="430" w:firstLineChars="0" w:hanging="6"/>
      </w:pPr>
      <w:r>
        <w:t>在新打开的</w:t>
      </w:r>
      <w:r>
        <w:t>IDE</w:t>
      </w:r>
      <w:r>
        <w:t>中将</w:t>
      </w:r>
      <w:r w:rsidRPr="000C1654">
        <w:rPr>
          <w:color w:val="FF0000"/>
        </w:rPr>
        <w:t>下载</w:t>
      </w:r>
      <w:r>
        <w:t>的</w:t>
      </w:r>
      <w:r>
        <w:t>v</w:t>
      </w:r>
      <w:r>
        <w:t>文件复制到</w:t>
      </w:r>
      <w:r>
        <w:t>Design Sources</w:t>
      </w:r>
      <w:r>
        <w:t>的两个文件中。</w:t>
      </w:r>
    </w:p>
    <w:p w:rsidR="000C1654" w:rsidRDefault="000C1654" w:rsidP="00C0080F">
      <w:pPr>
        <w:pStyle w:val="ListParagraph"/>
        <w:numPr>
          <w:ilvl w:val="0"/>
          <w:numId w:val="3"/>
        </w:numPr>
        <w:ind w:leftChars="202" w:left="430" w:firstLineChars="0" w:hanging="6"/>
      </w:pPr>
      <w:r>
        <w:t>选择</w:t>
      </w:r>
      <w:r>
        <w:rPr>
          <w:rFonts w:hint="eastAsia"/>
        </w:rPr>
        <w:t>Package</w:t>
      </w:r>
      <w:r>
        <w:t xml:space="preserve"> IP</w:t>
      </w:r>
      <w:r>
        <w:t>窗口，看到一些打勾的选项，在</w:t>
      </w:r>
      <w:r>
        <w:t xml:space="preserve">Customization </w:t>
      </w:r>
      <w:bookmarkStart w:id="58" w:name="OLE_LINK14"/>
      <w:bookmarkStart w:id="59" w:name="OLE_LINK15"/>
      <w:r>
        <w:t>Parameters</w:t>
      </w:r>
      <w:bookmarkEnd w:id="58"/>
      <w:bookmarkEnd w:id="59"/>
      <w:r>
        <w:t>中点击</w:t>
      </w:r>
      <w:r>
        <w:t>Merge changes from IP Customization Parameters Wizard</w:t>
      </w:r>
      <w:r>
        <w:t>链接进行顶层文件更新。然后</w:t>
      </w:r>
      <w:r>
        <w:lastRenderedPageBreak/>
        <w:t>在</w:t>
      </w:r>
      <w:r>
        <w:t>Review and Package</w:t>
      </w:r>
      <w:r>
        <w:t>选项卡中点击</w:t>
      </w:r>
      <w:r>
        <w:rPr>
          <w:rFonts w:hint="eastAsia"/>
        </w:rPr>
        <w:t>Re-Package</w:t>
      </w:r>
      <w:r>
        <w:t xml:space="preserve"> IP</w:t>
      </w:r>
      <w:r>
        <w:t>，完成</w:t>
      </w:r>
      <w:r>
        <w:t>IP</w:t>
      </w:r>
      <w:r>
        <w:t>设计。</w:t>
      </w:r>
    </w:p>
    <w:p w:rsidR="000C1654" w:rsidRDefault="00754563" w:rsidP="00C0080F">
      <w:pPr>
        <w:pStyle w:val="Heading2"/>
        <w:numPr>
          <w:ilvl w:val="1"/>
          <w:numId w:val="13"/>
        </w:numPr>
      </w:pPr>
      <w:bookmarkStart w:id="60" w:name="_Toc438421490"/>
      <w:r>
        <w:t>添加用户</w:t>
      </w:r>
      <w:r>
        <w:t>IP</w:t>
      </w:r>
      <w:r>
        <w:t>到工程文件</w:t>
      </w:r>
      <w:bookmarkEnd w:id="60"/>
    </w:p>
    <w:p w:rsidR="0026116F" w:rsidRDefault="00754563" w:rsidP="00C0080F">
      <w:pPr>
        <w:pStyle w:val="ListParagraph"/>
        <w:numPr>
          <w:ilvl w:val="0"/>
          <w:numId w:val="4"/>
        </w:numPr>
        <w:ind w:leftChars="200" w:left="849" w:firstLineChars="0" w:hanging="429"/>
      </w:pPr>
      <w:r>
        <w:t>添加</w:t>
      </w:r>
      <w:r>
        <w:t>axi_pwm_4ch</w:t>
      </w:r>
      <w:r>
        <w:t>的</w:t>
      </w:r>
      <w:r>
        <w:t>IP</w:t>
      </w:r>
      <w:r>
        <w:t>，后点击</w:t>
      </w:r>
      <w:r>
        <w:t>Run Connent Automation</w:t>
      </w:r>
      <w:r>
        <w:t>将</w:t>
      </w:r>
      <w:r>
        <w:t>IP</w:t>
      </w:r>
      <w:r>
        <w:t>核与系统连接，并将</w:t>
      </w:r>
      <w:r>
        <w:t>pwm_out</w:t>
      </w:r>
      <w:r>
        <w:t>进行</w:t>
      </w:r>
      <w:r>
        <w:t>Make External</w:t>
      </w:r>
      <w:r>
        <w:t>，看到</w:t>
      </w:r>
      <w:r w:rsidR="00640ACC">
        <w:t>pwm_out_1[3:0]</w:t>
      </w:r>
      <w:r w:rsidR="00640ACC">
        <w:t>的接口。</w:t>
      </w:r>
    </w:p>
    <w:p w:rsidR="0026116F" w:rsidRDefault="0026116F" w:rsidP="00C0080F">
      <w:pPr>
        <w:pStyle w:val="ListParagraph"/>
        <w:numPr>
          <w:ilvl w:val="0"/>
          <w:numId w:val="4"/>
        </w:numPr>
        <w:ind w:leftChars="201" w:left="851" w:firstLineChars="0" w:hanging="429"/>
      </w:pPr>
      <w:r>
        <w:t>右击</w:t>
      </w:r>
      <w:r>
        <w:t>sources</w:t>
      </w:r>
      <w:r>
        <w:t>窗口的</w:t>
      </w:r>
      <w:r>
        <w:t>Reset Output Products</w:t>
      </w:r>
      <w:r>
        <w:t>，后</w:t>
      </w:r>
      <w:r>
        <w:t>Generate Output Products</w:t>
      </w:r>
      <w:r>
        <w:t>，在</w:t>
      </w:r>
      <w:r>
        <w:t>system_wrapper.v</w:t>
      </w:r>
      <w:r>
        <w:t>中已经看到</w:t>
      </w:r>
      <w:r w:rsidRPr="0026116F">
        <w:t>pwm_out_1</w:t>
      </w:r>
      <w:r>
        <w:t>接口。</w:t>
      </w:r>
    </w:p>
    <w:p w:rsidR="0026116F" w:rsidRDefault="00C955CD" w:rsidP="00C0080F">
      <w:pPr>
        <w:pStyle w:val="ListParagraph"/>
        <w:numPr>
          <w:ilvl w:val="0"/>
          <w:numId w:val="4"/>
        </w:numPr>
        <w:ind w:leftChars="201" w:left="851" w:firstLineChars="0" w:hanging="429"/>
      </w:pPr>
      <w:r>
        <w:t>修改</w:t>
      </w:r>
      <w:r>
        <w:t>hw.xdc</w:t>
      </w:r>
      <w:r>
        <w:t>中的约束。将</w:t>
      </w:r>
      <w:r w:rsidR="00F97196">
        <w:t>原先</w:t>
      </w:r>
      <w:r w:rsidR="00F97196">
        <w:t>Ultra</w:t>
      </w:r>
      <w:r w:rsidR="00F97196">
        <w:t>的部分注释，</w:t>
      </w:r>
      <w:r w:rsidR="001C3761">
        <w:t>并添加以下</w:t>
      </w:r>
      <w:r w:rsidR="00425F26">
        <w:t>约束</w:t>
      </w:r>
      <w:r w:rsidR="001C3761">
        <w:t>：</w:t>
      </w:r>
    </w:p>
    <w:p w:rsidR="00425F26" w:rsidRDefault="00425F26" w:rsidP="00D13EA0">
      <w:pPr>
        <w:pStyle w:val="ListParagraph"/>
        <w:ind w:leftChars="201" w:left="422"/>
      </w:pPr>
      <w:r>
        <w:t>set_property PACKAGE_PIN U20 [get_ports pwm_out_1[0]]</w:t>
      </w:r>
    </w:p>
    <w:p w:rsidR="00425F26" w:rsidRDefault="00425F26" w:rsidP="00D13EA0">
      <w:pPr>
        <w:pStyle w:val="ListParagraph"/>
        <w:ind w:leftChars="201" w:left="422"/>
      </w:pPr>
      <w:r>
        <w:t>set_property IOSTANDARD LVCMOS33 [get_ports pwm_out_1[0]]</w:t>
      </w:r>
    </w:p>
    <w:p w:rsidR="00425F26" w:rsidRDefault="00425F26" w:rsidP="00D13EA0">
      <w:pPr>
        <w:pStyle w:val="ListParagraph"/>
        <w:ind w:leftChars="201" w:left="422"/>
      </w:pPr>
      <w:r>
        <w:t>set_property PACKAGE_PIN T20 [get_ports {pwm_out_1[1]}]</w:t>
      </w:r>
    </w:p>
    <w:p w:rsidR="00425F26" w:rsidRDefault="00425F26" w:rsidP="00D13EA0">
      <w:pPr>
        <w:pStyle w:val="ListParagraph"/>
        <w:ind w:leftChars="201" w:left="422"/>
      </w:pPr>
      <w:r>
        <w:t>set_property IOSTANDARD LVCMOS33 [get_ports {pwm_out_1[1]}]</w:t>
      </w:r>
    </w:p>
    <w:p w:rsidR="00425F26" w:rsidRDefault="00425F26" w:rsidP="00D13EA0">
      <w:pPr>
        <w:pStyle w:val="ListParagraph"/>
        <w:ind w:leftChars="201" w:left="422"/>
      </w:pPr>
      <w:r>
        <w:t>set_property PACKAGE_PIN Y18 [get_ports {pwm_out_1[2]}]</w:t>
      </w:r>
    </w:p>
    <w:p w:rsidR="00425F26" w:rsidRDefault="00425F26" w:rsidP="00D13EA0">
      <w:pPr>
        <w:pStyle w:val="ListParagraph"/>
        <w:ind w:leftChars="201" w:left="422"/>
      </w:pPr>
      <w:r>
        <w:t>set_property IOSTANDARD LVCMOS33 [get_ports {pwm_out_1[2]}]</w:t>
      </w:r>
    </w:p>
    <w:p w:rsidR="00425F26" w:rsidRDefault="00425F26" w:rsidP="00D13EA0">
      <w:pPr>
        <w:pStyle w:val="ListParagraph"/>
        <w:ind w:leftChars="201" w:left="422"/>
      </w:pPr>
      <w:r>
        <w:t>set_property PACKAGE_PIN V20 [get_ports {pwm_out_1[3]}]</w:t>
      </w:r>
    </w:p>
    <w:p w:rsidR="00425F26" w:rsidRDefault="00425F26" w:rsidP="00D13EA0">
      <w:pPr>
        <w:pStyle w:val="ListParagraph"/>
        <w:ind w:leftChars="201" w:left="422" w:firstLineChars="0" w:firstLine="418"/>
      </w:pPr>
      <w:r>
        <w:t>set_property IOSTANDARD LVCMOS33 [get_ports {pwm_out_1[3]}]</w:t>
      </w:r>
    </w:p>
    <w:p w:rsidR="00425F26" w:rsidRDefault="00425F26" w:rsidP="00C0080F">
      <w:pPr>
        <w:pStyle w:val="ListParagraph"/>
        <w:numPr>
          <w:ilvl w:val="0"/>
          <w:numId w:val="4"/>
        </w:numPr>
        <w:ind w:leftChars="201" w:left="851" w:firstLineChars="0" w:hanging="429"/>
      </w:pPr>
      <w:r>
        <w:rPr>
          <w:rFonts w:hint="eastAsia"/>
        </w:rPr>
        <w:t>保存约束后，</w:t>
      </w:r>
      <w:r>
        <w:t>在</w:t>
      </w:r>
      <w:r>
        <w:t>Address Editor</w:t>
      </w:r>
      <w:r>
        <w:t>中可以看到：</w:t>
      </w:r>
    </w:p>
    <w:p w:rsidR="00425F26" w:rsidRDefault="00425F26" w:rsidP="00D13EA0">
      <w:pPr>
        <w:ind w:leftChars="201" w:left="851" w:hanging="429"/>
      </w:pPr>
      <w:r>
        <w:rPr>
          <w:noProof/>
        </w:rPr>
        <w:drawing>
          <wp:inline distT="0" distB="0" distL="0" distR="0" wp14:anchorId="7B02912C" wp14:editId="2C883E98">
            <wp:extent cx="5337175" cy="13843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5F26" w:rsidRDefault="00425F26" w:rsidP="00D13EA0">
      <w:pPr>
        <w:ind w:leftChars="201" w:left="851" w:hanging="429"/>
      </w:pPr>
      <w:r>
        <w:tab/>
      </w:r>
      <w:r>
        <w:t>此时</w:t>
      </w:r>
      <w:r>
        <w:t>axi_pwm_4ch</w:t>
      </w:r>
      <w:r>
        <w:t>的基址为</w:t>
      </w:r>
      <w:r w:rsidRPr="00425F26">
        <w:t>0x43C3_0000</w:t>
      </w:r>
      <w:r>
        <w:t>。</w:t>
      </w:r>
    </w:p>
    <w:p w:rsidR="00425F26" w:rsidRDefault="00425F26" w:rsidP="00C0080F">
      <w:pPr>
        <w:pStyle w:val="ListParagraph"/>
        <w:numPr>
          <w:ilvl w:val="0"/>
          <w:numId w:val="4"/>
        </w:numPr>
        <w:ind w:leftChars="201" w:left="851" w:firstLineChars="0" w:hanging="429"/>
      </w:pPr>
      <w:r>
        <w:rPr>
          <w:rFonts w:hint="eastAsia"/>
        </w:rPr>
        <w:t>点击</w:t>
      </w:r>
      <w:r>
        <w:rPr>
          <w:rFonts w:hint="eastAsia"/>
        </w:rPr>
        <w:t>generate</w:t>
      </w:r>
      <w:r>
        <w:t xml:space="preserve"> bitstream</w:t>
      </w:r>
      <w:r>
        <w:t>，完成中和、实现和生成比特流的步骤。</w:t>
      </w:r>
    </w:p>
    <w:p w:rsidR="00425F26" w:rsidRDefault="0006362E" w:rsidP="00C0080F">
      <w:pPr>
        <w:pStyle w:val="ListParagraph"/>
        <w:numPr>
          <w:ilvl w:val="0"/>
          <w:numId w:val="4"/>
        </w:numPr>
        <w:ind w:leftChars="201" w:left="851" w:firstLineChars="0" w:hanging="429"/>
      </w:pPr>
      <w:r>
        <w:t>生成比特文件后，选择</w:t>
      </w:r>
      <w:r>
        <w:t>File-&gt;Export-&gt;Export hardware</w:t>
      </w:r>
      <w:r>
        <w:t>和</w:t>
      </w:r>
      <w:r>
        <w:t>Launch SDK</w:t>
      </w:r>
      <w:r>
        <w:t>，将</w:t>
      </w:r>
      <w:r>
        <w:t>Vivado</w:t>
      </w:r>
      <w:r>
        <w:t>工程导入</w:t>
      </w:r>
      <w:r>
        <w:t>SDK</w:t>
      </w:r>
      <w:r>
        <w:t>。</w:t>
      </w:r>
    </w:p>
    <w:p w:rsidR="00816756" w:rsidRDefault="00816756" w:rsidP="00C0080F">
      <w:pPr>
        <w:pStyle w:val="Heading2"/>
        <w:numPr>
          <w:ilvl w:val="1"/>
          <w:numId w:val="13"/>
        </w:numPr>
      </w:pPr>
      <w:bookmarkStart w:id="61" w:name="_Toc438421491"/>
      <w:r>
        <w:rPr>
          <w:rFonts w:hint="eastAsia"/>
        </w:rPr>
        <w:t>设计一个</w:t>
      </w:r>
      <w:r>
        <w:rPr>
          <w:rFonts w:hint="eastAsia"/>
        </w:rPr>
        <w:t>SDK</w:t>
      </w:r>
      <w:r>
        <w:rPr>
          <w:rFonts w:hint="eastAsia"/>
        </w:rPr>
        <w:t>软件程序</w:t>
      </w:r>
      <w:bookmarkEnd w:id="61"/>
    </w:p>
    <w:p w:rsidR="0006362E" w:rsidRDefault="0006362E" w:rsidP="00C0080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SDK</w:t>
      </w:r>
      <w:r>
        <w:rPr>
          <w:rFonts w:hint="eastAsia"/>
        </w:rPr>
        <w:t>中选择</w:t>
      </w:r>
      <w:r>
        <w:rPr>
          <w:rFonts w:hint="eastAsia"/>
        </w:rPr>
        <w:t>File</w:t>
      </w:r>
      <w:r>
        <w:t>-</w:t>
      </w:r>
      <w:r>
        <w:rPr>
          <w:rFonts w:hint="eastAsia"/>
        </w:rPr>
        <w:t>&gt;</w:t>
      </w:r>
      <w:r>
        <w:t>New-&gt;Application Project</w:t>
      </w:r>
      <w:r>
        <w:t>命令，在</w:t>
      </w:r>
      <w:r>
        <w:t>Project Name</w:t>
      </w:r>
      <w:r>
        <w:t>文本框中输入</w:t>
      </w:r>
      <w:r>
        <w:t>pwm_test</w:t>
      </w:r>
      <w:r>
        <w:t>，单击</w:t>
      </w:r>
      <w:r>
        <w:t>Next</w:t>
      </w:r>
      <w:r>
        <w:t>进入下一步。</w:t>
      </w:r>
    </w:p>
    <w:p w:rsidR="0006362E" w:rsidRDefault="0006362E" w:rsidP="00C0080F">
      <w:pPr>
        <w:pStyle w:val="ListParagraph"/>
        <w:numPr>
          <w:ilvl w:val="0"/>
          <w:numId w:val="5"/>
        </w:numPr>
        <w:ind w:left="0" w:firstLineChars="0" w:firstLine="424"/>
      </w:pPr>
      <w:r>
        <w:t>选择</w:t>
      </w:r>
      <w:r>
        <w:t>Hello World</w:t>
      </w:r>
      <w:r>
        <w:t>作为</w:t>
      </w:r>
      <w:r>
        <w:t>Application</w:t>
      </w:r>
      <w:r>
        <w:t>模版</w:t>
      </w:r>
      <w:r w:rsidR="00E64123">
        <w:t>，单击</w:t>
      </w:r>
      <w:r w:rsidR="00E64123">
        <w:t>Finish</w:t>
      </w:r>
      <w:r w:rsidR="00E64123">
        <w:t>按钮完成。</w:t>
      </w:r>
    </w:p>
    <w:p w:rsidR="00816756" w:rsidRDefault="00816756" w:rsidP="00C0080F">
      <w:pPr>
        <w:pStyle w:val="ListParagraph"/>
        <w:numPr>
          <w:ilvl w:val="0"/>
          <w:numId w:val="5"/>
        </w:numPr>
        <w:ind w:firstLineChars="0"/>
      </w:pPr>
      <w:r>
        <w:t>在</w:t>
      </w:r>
      <w:r w:rsidR="006F3574">
        <w:t>Project Explorer</w:t>
      </w:r>
      <w:r w:rsidR="006F3574">
        <w:t>中可以看到已经自动新建了应用</w:t>
      </w:r>
      <w:r w:rsidR="00D13EA0">
        <w:t>程序工程、</w:t>
      </w:r>
      <w:r w:rsidR="006F3574">
        <w:t>板级支持包（</w:t>
      </w:r>
      <w:r w:rsidR="00D13EA0">
        <w:t>bsp</w:t>
      </w:r>
      <w:r w:rsidR="006F3574">
        <w:t>）</w:t>
      </w:r>
      <w:r w:rsidR="00D13EA0">
        <w:t>和硬件工程。</w:t>
      </w:r>
    </w:p>
    <w:p w:rsidR="006F3574" w:rsidRDefault="006F3574" w:rsidP="006F3574">
      <w:pPr>
        <w:pStyle w:val="ListParagraph"/>
        <w:ind w:left="844" w:firstLineChars="0" w:firstLine="0"/>
      </w:pPr>
      <w:r>
        <w:rPr>
          <w:noProof/>
        </w:rPr>
        <w:lastRenderedPageBreak/>
        <w:drawing>
          <wp:inline distT="0" distB="0" distL="0" distR="0" wp14:anchorId="01D61F92" wp14:editId="0E85C90F">
            <wp:extent cx="2438400" cy="360997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EA0" w:rsidRDefault="00D13EA0" w:rsidP="00C0080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打开</w:t>
      </w:r>
      <w:r w:rsidRPr="00D13EA0">
        <w:t>pwm_4ch</w:t>
      </w:r>
      <w:r>
        <w:t>_test</w:t>
      </w:r>
      <w:r>
        <w:t>下的</w:t>
      </w:r>
      <w:r>
        <w:t>src</w:t>
      </w:r>
      <w:r>
        <w:t>目录中</w:t>
      </w:r>
      <w:r>
        <w:t>helloworld.c</w:t>
      </w:r>
      <w:r>
        <w:t>文件，写入以下程序：</w:t>
      </w:r>
    </w:p>
    <w:p w:rsidR="00425109" w:rsidRDefault="00425109" w:rsidP="00425109">
      <w:pPr>
        <w:pStyle w:val="ListParagraph"/>
        <w:ind w:left="844"/>
      </w:pPr>
      <w:r>
        <w:t>#include &lt;stdio.h&gt;</w:t>
      </w:r>
    </w:p>
    <w:p w:rsidR="00425109" w:rsidRDefault="00425109" w:rsidP="00425109">
      <w:pPr>
        <w:pStyle w:val="ListParagraph"/>
        <w:ind w:left="844"/>
      </w:pPr>
      <w:r>
        <w:t>#include "platform.h"</w:t>
      </w:r>
    </w:p>
    <w:p w:rsidR="00425109" w:rsidRDefault="00425109" w:rsidP="00425109">
      <w:pPr>
        <w:pStyle w:val="ListParagraph"/>
        <w:ind w:left="844"/>
      </w:pPr>
      <w:r>
        <w:t>#include "axi_pwm_4ch.h"</w:t>
      </w:r>
    </w:p>
    <w:p w:rsidR="00425109" w:rsidRDefault="00425109" w:rsidP="00425109">
      <w:pPr>
        <w:pStyle w:val="ListParagraph"/>
        <w:ind w:left="844"/>
      </w:pPr>
      <w:r>
        <w:t>#include "xparameters.h"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>#define PWM_4CH_BASEADDR XPAR_AXI_PWM_4CH_0_S00_AXI_BASEADDR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>void print(char *str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>int main() {</w:t>
      </w:r>
    </w:p>
    <w:p w:rsidR="00425109" w:rsidRDefault="00425109" w:rsidP="00425109">
      <w:pPr>
        <w:pStyle w:val="ListParagraph"/>
        <w:ind w:left="844"/>
      </w:pPr>
      <w:r>
        <w:tab/>
        <w:t>u32 high;</w:t>
      </w:r>
    </w:p>
    <w:p w:rsidR="00425109" w:rsidRDefault="00425109" w:rsidP="00425109">
      <w:pPr>
        <w:pStyle w:val="ListParagraph"/>
        <w:ind w:left="844"/>
      </w:pPr>
      <w:r>
        <w:tab/>
        <w:t>init_platform(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print("Hello World\n\r"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0_OFFSET, 2000000);</w:t>
      </w:r>
    </w:p>
    <w:p w:rsidR="00425109" w:rsidRDefault="00425109" w:rsidP="00425109">
      <w:pPr>
        <w:pStyle w:val="ListParagraph"/>
        <w:ind w:left="844"/>
      </w:pPr>
      <w:r>
        <w:tab/>
        <w:t>high = 2000000 * 20 / 100;</w:t>
      </w: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1_OFFSET, 0x80000000 + high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2_OFFSET, 2000000);</w:t>
      </w:r>
    </w:p>
    <w:p w:rsidR="00425109" w:rsidRDefault="00425109" w:rsidP="00425109">
      <w:pPr>
        <w:pStyle w:val="ListParagraph"/>
        <w:ind w:left="844"/>
      </w:pPr>
      <w:r>
        <w:tab/>
        <w:t>high = 2000000 * 40 / 100;</w:t>
      </w:r>
    </w:p>
    <w:p w:rsidR="00425109" w:rsidRDefault="00425109" w:rsidP="00425109">
      <w:pPr>
        <w:pStyle w:val="ListParagraph"/>
        <w:ind w:left="844"/>
      </w:pPr>
      <w:r>
        <w:lastRenderedPageBreak/>
        <w:tab/>
        <w:t>AXI_PWM_4CH_mWriteReg(PWM_4CH_BASEADDR, AXI_PWM_4CH_S00_AXI_SLV_REG3_OFFSET, 0x80000000 + high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4_OFFSET, 2000000);</w:t>
      </w:r>
    </w:p>
    <w:p w:rsidR="00425109" w:rsidRDefault="00425109" w:rsidP="00425109">
      <w:pPr>
        <w:pStyle w:val="ListParagraph"/>
        <w:ind w:left="844"/>
      </w:pPr>
      <w:r>
        <w:tab/>
        <w:t>high = 2000000 * 60 / 100;</w:t>
      </w: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5_OFFSET, 0x80000000 + high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6_OFFSET, 2000000);</w:t>
      </w:r>
    </w:p>
    <w:p w:rsidR="00425109" w:rsidRDefault="00425109" w:rsidP="00425109">
      <w:pPr>
        <w:pStyle w:val="ListParagraph"/>
        <w:ind w:left="844"/>
      </w:pPr>
      <w:r>
        <w:tab/>
        <w:t>high = 2000000 * 80 / 100;</w:t>
      </w:r>
    </w:p>
    <w:p w:rsidR="00425109" w:rsidRDefault="00425109" w:rsidP="00425109">
      <w:pPr>
        <w:pStyle w:val="ListParagraph"/>
        <w:ind w:left="844"/>
      </w:pPr>
      <w:r>
        <w:tab/>
        <w:t>AXI_PWM_4CH_mWriteReg(PWM_4CH_BASEADDR, AXI_PWM_4CH_S00_AXI_SLV_REG7_OFFSET, 0x80000000 + high);</w:t>
      </w:r>
    </w:p>
    <w:p w:rsidR="00425109" w:rsidRDefault="00425109" w:rsidP="00425109">
      <w:pPr>
        <w:pStyle w:val="ListParagraph"/>
        <w:ind w:left="844"/>
      </w:pPr>
    </w:p>
    <w:p w:rsidR="00425109" w:rsidRDefault="00425109" w:rsidP="00425109">
      <w:pPr>
        <w:pStyle w:val="ListParagraph"/>
        <w:ind w:left="844"/>
      </w:pPr>
      <w:r>
        <w:tab/>
        <w:t>cleanup_platform();</w:t>
      </w:r>
    </w:p>
    <w:p w:rsidR="00425109" w:rsidRDefault="00425109" w:rsidP="00425109">
      <w:pPr>
        <w:pStyle w:val="ListParagraph"/>
        <w:ind w:left="844"/>
      </w:pPr>
      <w:r>
        <w:tab/>
        <w:t>return 0;</w:t>
      </w:r>
    </w:p>
    <w:p w:rsidR="00425109" w:rsidRDefault="00425109" w:rsidP="00425109">
      <w:pPr>
        <w:pStyle w:val="ListParagraph"/>
        <w:ind w:left="844" w:firstLineChars="0" w:firstLine="0"/>
      </w:pPr>
      <w:r>
        <w:t>}</w:t>
      </w:r>
    </w:p>
    <w:p w:rsidR="00425109" w:rsidRDefault="005D7706" w:rsidP="00C0080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将工程编译后运行，</w:t>
      </w:r>
      <w:r>
        <w:rPr>
          <w:rFonts w:hint="eastAsia"/>
        </w:rPr>
        <w:t>PWM</w:t>
      </w:r>
      <w:r>
        <w:rPr>
          <w:rFonts w:hint="eastAsia"/>
        </w:rPr>
        <w:t>已经输出，通过</w:t>
      </w:r>
      <w:r>
        <w:rPr>
          <w:rFonts w:hint="eastAsia"/>
        </w:rPr>
        <w:t>Analog</w:t>
      </w:r>
      <w:r>
        <w:t xml:space="preserve"> Discovery</w:t>
      </w:r>
      <w:r>
        <w:t>的示波器功能已经可以看到下图为第一和第二通道的</w:t>
      </w:r>
      <w:r>
        <w:t>PWM</w:t>
      </w:r>
      <w:r>
        <w:t>波形。</w:t>
      </w:r>
    </w:p>
    <w:p w:rsidR="00425109" w:rsidRDefault="00425109" w:rsidP="00425109">
      <w:pPr>
        <w:ind w:left="424"/>
      </w:pPr>
      <w:r>
        <w:rPr>
          <w:noProof/>
        </w:rPr>
        <w:drawing>
          <wp:inline distT="0" distB="0" distL="0" distR="0" wp14:anchorId="3D7EED96" wp14:editId="496D799F">
            <wp:extent cx="5337175" cy="32258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322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706" w:rsidRDefault="005D7706">
      <w:pPr>
        <w:widowControl/>
        <w:jc w:val="left"/>
      </w:pPr>
      <w:r>
        <w:br w:type="page"/>
      </w:r>
    </w:p>
    <w:p w:rsidR="005D7706" w:rsidRDefault="005D7706" w:rsidP="00C0080F">
      <w:pPr>
        <w:pStyle w:val="Heading1"/>
        <w:numPr>
          <w:ilvl w:val="0"/>
          <w:numId w:val="13"/>
        </w:numPr>
      </w:pPr>
      <w:bookmarkStart w:id="62" w:name="_Toc438421492"/>
      <w:r w:rsidRPr="0039417D">
        <w:rPr>
          <w:rFonts w:hint="eastAsia"/>
        </w:rPr>
        <w:lastRenderedPageBreak/>
        <w:t>软硬件交互</w:t>
      </w:r>
      <w:r>
        <w:t xml:space="preserve">, </w:t>
      </w:r>
      <w:r w:rsidR="00362C02">
        <w:t>使用</w:t>
      </w:r>
      <w:r w:rsidRPr="0039417D">
        <w:rPr>
          <w:rFonts w:hint="eastAsia"/>
        </w:rPr>
        <w:t>硬件加速</w:t>
      </w:r>
      <w:r w:rsidR="00362C02" w:rsidRPr="0039417D">
        <w:rPr>
          <w:rFonts w:hint="eastAsia"/>
        </w:rPr>
        <w:t>计算</w:t>
      </w:r>
      <w:bookmarkEnd w:id="62"/>
    </w:p>
    <w:p w:rsidR="005D7706" w:rsidRDefault="00362C02" w:rsidP="00362C02">
      <w:pPr>
        <w:ind w:firstLine="420"/>
      </w:pPr>
      <w:r>
        <w:t>在这次的标准硬件中包含了一个使用</w:t>
      </w:r>
      <w:r>
        <w:t>HLS</w:t>
      </w:r>
      <w:r>
        <w:t>编写的</w:t>
      </w:r>
      <w:r>
        <w:t>IP</w:t>
      </w:r>
      <w:r>
        <w:t>核，功能是进行浮点矩阵乘法，然后将矩阵乘法</w:t>
      </w:r>
      <w:r>
        <w:t>IP</w:t>
      </w:r>
      <w:r>
        <w:t>作为一个逻辑加速器和</w:t>
      </w:r>
      <w:r>
        <w:t>PS</w:t>
      </w:r>
      <w:r>
        <w:t>相连，组成一个完整的</w:t>
      </w:r>
      <w:r w:rsidR="006859D2">
        <w:t>硬件加速器，并在</w:t>
      </w:r>
      <w:r w:rsidR="006859D2">
        <w:t>Linux</w:t>
      </w:r>
      <w:r w:rsidR="006859D2">
        <w:t>系统中编写一个测试程序。</w:t>
      </w:r>
    </w:p>
    <w:p w:rsidR="006859D2" w:rsidRDefault="006859D2" w:rsidP="006859D2">
      <w:pPr>
        <w:jc w:val="center"/>
      </w:pPr>
      <w:r>
        <w:rPr>
          <w:noProof/>
        </w:rPr>
        <w:drawing>
          <wp:inline distT="0" distB="0" distL="0" distR="0" wp14:anchorId="7CDC07DD" wp14:editId="6CA9324A">
            <wp:extent cx="3409950" cy="1285875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9D2" w:rsidRDefault="006859D2" w:rsidP="006859D2">
      <w:r>
        <w:rPr>
          <w:rFonts w:hint="eastAsia"/>
        </w:rPr>
        <w:tab/>
      </w:r>
      <w:r w:rsidR="00FA0A56">
        <w:rPr>
          <w:rFonts w:hint="eastAsia"/>
        </w:rPr>
        <w:t>启动</w:t>
      </w:r>
      <w:r w:rsidR="00FA0A56">
        <w:rPr>
          <w:rFonts w:hint="eastAsia"/>
        </w:rPr>
        <w:t>ZYBO</w:t>
      </w:r>
      <w:r w:rsidR="00FA0A56">
        <w:rPr>
          <w:rFonts w:hint="eastAsia"/>
        </w:rPr>
        <w:t>后</w:t>
      </w:r>
      <w:r w:rsidR="00B560EC">
        <w:rPr>
          <w:rFonts w:hint="eastAsia"/>
        </w:rPr>
        <w:t>，将从</w:t>
      </w:r>
      <w:r w:rsidR="00B560EC" w:rsidRPr="00B560EC">
        <w:rPr>
          <w:rFonts w:hint="eastAsia"/>
          <w:color w:val="FF0000"/>
        </w:rPr>
        <w:t>GitHub</w:t>
      </w:r>
      <w:r w:rsidR="00B560EC" w:rsidRPr="00B560EC">
        <w:rPr>
          <w:rFonts w:hint="eastAsia"/>
          <w:color w:val="FF0000"/>
        </w:rPr>
        <w:t>中下载</w:t>
      </w:r>
      <w:r w:rsidR="00B560EC">
        <w:rPr>
          <w:rFonts w:hint="eastAsia"/>
        </w:rPr>
        <w:t>的</w:t>
      </w:r>
      <w:r w:rsidR="00B560EC">
        <w:rPr>
          <w:rFonts w:hint="eastAsia"/>
        </w:rPr>
        <w:t>linux_dev</w:t>
      </w:r>
      <w:r w:rsidR="00B560EC">
        <w:rPr>
          <w:rFonts w:hint="eastAsia"/>
        </w:rPr>
        <w:t>文件夹下的放入用户目录。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 w:hanging="425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>
        <w:t>cd linux_dev/xdma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 w:hanging="425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 w:rsidRPr="00B560EC">
        <w:t>insmod xdma.ko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 w:rsidRPr="00B560EC">
        <w:t>lsmod</w:t>
      </w:r>
    </w:p>
    <w:p w:rsidR="00B560EC" w:rsidRDefault="00B560EC" w:rsidP="00B560EC">
      <w:pPr>
        <w:jc w:val="center"/>
      </w:pPr>
      <w:r>
        <w:rPr>
          <w:noProof/>
        </w:rPr>
        <w:drawing>
          <wp:inline distT="0" distB="0" distL="0" distR="0" wp14:anchorId="3C233BFE" wp14:editId="490070AA">
            <wp:extent cx="3371850" cy="3048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0EC" w:rsidRDefault="00B560EC" w:rsidP="00B560EC">
      <w:pPr>
        <w:ind w:firstLine="420"/>
      </w:pPr>
      <w:r>
        <w:t>可以看到</w:t>
      </w:r>
      <w:r>
        <w:t>xdma</w:t>
      </w:r>
      <w:r>
        <w:t>模块已经被挂载。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 w:rsidRPr="00B560EC">
        <w:t>cd ~/linux_examples/mmult/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 w:hanging="425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>
        <w:t>make</w:t>
      </w:r>
    </w:p>
    <w:p w:rsidR="00B560EC" w:rsidRDefault="00B560EC" w:rsidP="00C0080F">
      <w:pPr>
        <w:pStyle w:val="ListParagraph"/>
        <w:widowControl/>
        <w:numPr>
          <w:ilvl w:val="2"/>
          <w:numId w:val="2"/>
        </w:numPr>
        <w:spacing w:after="200" w:line="276" w:lineRule="auto"/>
        <w:ind w:left="851" w:firstLineChars="0"/>
        <w:contextualSpacing/>
        <w:jc w:val="left"/>
      </w:pPr>
      <w:r w:rsidRPr="00B95EE0">
        <w:rPr>
          <w:rFonts w:hint="eastAsia"/>
          <w:b/>
        </w:rPr>
        <w:t>bash$</w:t>
      </w:r>
      <w:r>
        <w:rPr>
          <w:b/>
        </w:rPr>
        <w:t xml:space="preserve"> </w:t>
      </w:r>
      <w:r>
        <w:t>./mmult</w:t>
      </w:r>
    </w:p>
    <w:p w:rsidR="00B560EC" w:rsidRDefault="00393CF5" w:rsidP="00393CF5">
      <w:pPr>
        <w:jc w:val="center"/>
      </w:pPr>
      <w:r>
        <w:rPr>
          <w:noProof/>
        </w:rPr>
        <w:drawing>
          <wp:inline distT="0" distB="0" distL="0" distR="0" wp14:anchorId="62031819" wp14:editId="0F03F5E4">
            <wp:extent cx="5337175" cy="2034540"/>
            <wp:effectExtent l="0" t="0" r="0" b="381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337175" cy="203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54" w:rsidRDefault="00393CF5" w:rsidP="00393CF5">
      <w:r>
        <w:tab/>
      </w:r>
      <w:r>
        <w:rPr>
          <w:rFonts w:hint="eastAsia"/>
        </w:rPr>
        <w:t>可以看到硬件运行时间是软件运行时间的</w:t>
      </w:r>
      <w:r>
        <w:rPr>
          <w:rFonts w:hint="eastAsia"/>
        </w:rPr>
        <w:t>1/8</w:t>
      </w:r>
      <w:r>
        <w:rPr>
          <w:rFonts w:hint="eastAsia"/>
        </w:rPr>
        <w:t>左右，而且这还是算上了设备</w:t>
      </w:r>
      <w:r>
        <w:rPr>
          <w:rFonts w:hint="eastAsia"/>
        </w:rPr>
        <w:t>IO</w:t>
      </w:r>
      <w:r>
        <w:rPr>
          <w:rFonts w:hint="eastAsia"/>
        </w:rPr>
        <w:t>读写的时间，因此加速效果较为理想。</w:t>
      </w:r>
    </w:p>
    <w:p w:rsidR="00CA5A54" w:rsidRDefault="00CA5A54">
      <w:pPr>
        <w:widowControl/>
        <w:jc w:val="left"/>
      </w:pPr>
      <w:r>
        <w:br w:type="page"/>
      </w:r>
    </w:p>
    <w:p w:rsidR="00CA5A54" w:rsidRDefault="00CA5A54" w:rsidP="00CA5A54">
      <w:pPr>
        <w:pStyle w:val="Heading1"/>
        <w:numPr>
          <w:ilvl w:val="0"/>
          <w:numId w:val="13"/>
        </w:numPr>
      </w:pPr>
      <w:bookmarkStart w:id="63" w:name="_Toc438421493"/>
      <w:r>
        <w:rPr>
          <w:rFonts w:hint="eastAsia"/>
        </w:rPr>
        <w:lastRenderedPageBreak/>
        <w:t>参考</w:t>
      </w:r>
      <w:bookmarkEnd w:id="63"/>
      <w:r w:rsidR="0005567C">
        <w:rPr>
          <w:rFonts w:hint="eastAsia"/>
        </w:rPr>
        <w:t>设计</w:t>
      </w:r>
    </w:p>
    <w:p w:rsidR="0005567C" w:rsidRDefault="0005567C" w:rsidP="0005567C">
      <w:pPr>
        <w:ind w:firstLineChars="200" w:firstLine="420"/>
      </w:pPr>
      <w:r>
        <w:t>以上章节介绍了</w:t>
      </w:r>
      <w:r>
        <w:t>XUP</w:t>
      </w:r>
      <w:r>
        <w:t>目前提供给用户的已有环境和各个外设的</w:t>
      </w:r>
      <w:r>
        <w:t>API</w:t>
      </w:r>
      <w:r>
        <w:t>，本章主要通过几个示范性的简单的</w:t>
      </w:r>
      <w:r>
        <w:t>DEMO</w:t>
      </w:r>
      <w:r>
        <w:t>来介绍如何使用现有的</w:t>
      </w:r>
      <w:r>
        <w:t>API</w:t>
      </w:r>
      <w:r>
        <w:t>进行</w:t>
      </w:r>
      <w:r w:rsidR="0044753C">
        <w:t>二次</w:t>
      </w:r>
      <w:r>
        <w:t>开发</w:t>
      </w:r>
      <w:r w:rsidR="0044753C">
        <w:t>工作</w:t>
      </w:r>
      <w:r>
        <w:t>。</w:t>
      </w:r>
    </w:p>
    <w:p w:rsidR="00B34ACB" w:rsidRDefault="0005567C" w:rsidP="00B34ACB">
      <w:pPr>
        <w:pStyle w:val="Heading2"/>
        <w:numPr>
          <w:ilvl w:val="1"/>
          <w:numId w:val="13"/>
        </w:numPr>
      </w:pPr>
      <w:r>
        <w:t xml:space="preserve">DEMO1 </w:t>
      </w:r>
      <w:r w:rsidR="008139E4">
        <w:rPr>
          <w:rFonts w:hint="eastAsia"/>
        </w:rPr>
        <w:t xml:space="preserve"> </w:t>
      </w:r>
      <w:r>
        <w:t>GPIO</w:t>
      </w:r>
      <w:r>
        <w:t>实验</w:t>
      </w:r>
      <w:r>
        <w:t>——</w:t>
      </w:r>
      <w:r>
        <w:t>按键控制</w:t>
      </w:r>
      <w:r>
        <w:t>LED</w:t>
      </w:r>
      <w:r>
        <w:t>灯</w:t>
      </w:r>
    </w:p>
    <w:p w:rsidR="0044753C" w:rsidRDefault="0044753C" w:rsidP="00B34ACB">
      <w:pPr>
        <w:ind w:firstLine="420"/>
      </w:pPr>
      <w:r>
        <w:t>我们这个参考设计的功能是</w:t>
      </w:r>
      <w:r>
        <w:rPr>
          <w:rFonts w:hint="eastAsia"/>
        </w:rPr>
        <w:t>：</w:t>
      </w:r>
      <w:r w:rsidR="00B34ACB">
        <w:t>能通过</w:t>
      </w:r>
      <w:r w:rsidR="00B34ACB">
        <w:t>ZYBO</w:t>
      </w:r>
      <w:r w:rsidR="00B34ACB">
        <w:t>板卡上的开关来控制对应开关上方的</w:t>
      </w:r>
      <w:r w:rsidR="00B34ACB">
        <w:t>LED</w:t>
      </w:r>
      <w:r w:rsidR="00B34ACB">
        <w:t>灯。</w:t>
      </w:r>
    </w:p>
    <w:p w:rsidR="0044753C" w:rsidRDefault="0044753C" w:rsidP="0044753C">
      <w:pPr>
        <w:rPr>
          <w:rFonts w:hint="eastAsia"/>
        </w:rPr>
      </w:pPr>
      <w:r>
        <w:t>我们只需要使用</w:t>
      </w:r>
      <w:r>
        <w:t>xlib</w:t>
      </w:r>
      <w:r>
        <w:t>里面</w:t>
      </w:r>
      <w:r>
        <w:t>gpio</w:t>
      </w:r>
      <w:r>
        <w:t>的</w:t>
      </w:r>
      <w:r>
        <w:t>API</w:t>
      </w:r>
      <w:r>
        <w:t>，就可以完成整个设计。</w:t>
      </w:r>
    </w:p>
    <w:p w:rsidR="00B34ACB" w:rsidRDefault="00B972BE" w:rsidP="0044753C">
      <w:pPr>
        <w:ind w:firstLine="420"/>
      </w:pPr>
      <w:r>
        <w:t>设计源码可以在</w:t>
      </w:r>
      <w:r>
        <w:t>XUP github</w:t>
      </w:r>
      <w:r>
        <w:t>中下载到。用户需注意与</w:t>
      </w:r>
      <w:r>
        <w:t>xilb</w:t>
      </w:r>
      <w:r>
        <w:t>库的相对路径。</w:t>
      </w:r>
    </w:p>
    <w:p w:rsidR="00B34ACB" w:rsidRDefault="00B34ACB" w:rsidP="00B34ACB">
      <w:r>
        <w:t>#include "xil_gpio.h"</w:t>
      </w:r>
    </w:p>
    <w:p w:rsidR="00B34ACB" w:rsidRDefault="00B34ACB" w:rsidP="00B34ACB">
      <w:r>
        <w:t>#define GPIO_BASE_ADDR  0x41200000</w:t>
      </w:r>
    </w:p>
    <w:p w:rsidR="00B34ACB" w:rsidRDefault="00B34ACB" w:rsidP="00B34ACB">
      <w:r>
        <w:t>#define LD0 0</w:t>
      </w:r>
    </w:p>
    <w:p w:rsidR="00B34ACB" w:rsidRDefault="00B34ACB" w:rsidP="00B34ACB">
      <w:r>
        <w:t>#define LD1 1</w:t>
      </w:r>
    </w:p>
    <w:p w:rsidR="00B34ACB" w:rsidRDefault="00B34ACB" w:rsidP="00B34ACB">
      <w:r>
        <w:t>#define LD4 7</w:t>
      </w:r>
    </w:p>
    <w:p w:rsidR="00B34ACB" w:rsidRDefault="00B34ACB" w:rsidP="00B34ACB">
      <w:r>
        <w:t>int main()</w:t>
      </w:r>
    </w:p>
    <w:p w:rsidR="00B34ACB" w:rsidRDefault="00B34ACB" w:rsidP="00B34ACB">
      <w:r>
        <w:t>{</w:t>
      </w:r>
    </w:p>
    <w:p w:rsidR="00B34ACB" w:rsidRDefault="00B34ACB" w:rsidP="00B34ACB">
      <w:r>
        <w:t xml:space="preserve">    int i;</w:t>
      </w:r>
    </w:p>
    <w:p w:rsidR="00B34ACB" w:rsidRDefault="00B34ACB" w:rsidP="00B34ACB">
      <w:r>
        <w:t xml:space="preserve">    xil_gpio *my_gpio = XilGpioCreate(GPIO_BASE_ADDR);</w:t>
      </w:r>
    </w:p>
    <w:p w:rsidR="00B34ACB" w:rsidRDefault="00B34ACB" w:rsidP="00B34ACB">
      <w:r>
        <w:t xml:space="preserve">   </w:t>
      </w:r>
    </w:p>
    <w:p w:rsidR="00B34ACB" w:rsidRDefault="00B34ACB" w:rsidP="00B34ACB">
      <w:r>
        <w:t xml:space="preserve">    my_gpio-&gt;modeChipWrite(my_gpio,GPIO_CH1,0x00);</w:t>
      </w:r>
    </w:p>
    <w:p w:rsidR="00B34ACB" w:rsidRDefault="00B34ACB" w:rsidP="00B34ACB">
      <w:r>
        <w:tab/>
        <w:t>my_gpio-&gt;modeChipWrite(my_gpio,GPIO_CH2,0xff);</w:t>
      </w:r>
    </w:p>
    <w:p w:rsidR="00B34ACB" w:rsidRDefault="00B34ACB" w:rsidP="00B34ACB">
      <w:r>
        <w:tab/>
      </w:r>
    </w:p>
    <w:p w:rsidR="00B34ACB" w:rsidRDefault="00B34ACB" w:rsidP="00B34ACB">
      <w:r>
        <w:tab/>
        <w:t>while(1)</w:t>
      </w:r>
    </w:p>
    <w:p w:rsidR="00B34ACB" w:rsidRDefault="00B34ACB" w:rsidP="00F52285">
      <w:pPr>
        <w:ind w:left="420" w:hangingChars="200" w:hanging="420"/>
      </w:pPr>
      <w:r>
        <w:tab/>
        <w:t>{</w:t>
      </w:r>
      <w:r>
        <w:tab/>
      </w:r>
      <w:r>
        <w:tab/>
        <w:t xml:space="preserve"> my_gpio-&gt;digitalChipWrite(my_gpio,GPIO_CH1,my_gpio-&gt;digitalChipRead(my_gpio,GPIO_CH2));</w:t>
      </w:r>
      <w:r>
        <w:tab/>
      </w:r>
    </w:p>
    <w:p w:rsidR="00B34ACB" w:rsidRDefault="00B34ACB" w:rsidP="00B34ACB">
      <w:r>
        <w:tab/>
        <w:t>}</w:t>
      </w:r>
    </w:p>
    <w:p w:rsidR="00B34ACB" w:rsidRDefault="00B34ACB" w:rsidP="00B34ACB">
      <w:r>
        <w:tab/>
        <w:t>XilGpioDestroy(my_gpio);</w:t>
      </w:r>
    </w:p>
    <w:p w:rsidR="00B34ACB" w:rsidRDefault="00B34ACB" w:rsidP="00B34ACB">
      <w:r>
        <w:t xml:space="preserve">    return 0;</w:t>
      </w:r>
    </w:p>
    <w:p w:rsidR="00B34ACB" w:rsidRDefault="00B34ACB" w:rsidP="00B34ACB">
      <w:r>
        <w:t>}</w:t>
      </w:r>
    </w:p>
    <w:p w:rsidR="00B34ACB" w:rsidRDefault="00B34ACB" w:rsidP="00B34ACB">
      <w:pPr>
        <w:ind w:firstLine="420"/>
      </w:pPr>
      <w:r>
        <w:t>通过我们提供的</w:t>
      </w:r>
      <w:r>
        <w:t>Makefile make</w:t>
      </w:r>
      <w:r>
        <w:t>后，你会发现</w:t>
      </w:r>
      <w:r>
        <w:t>ZYBO</w:t>
      </w:r>
      <w:r>
        <w:t>板卡上的开关可以控制对应的</w:t>
      </w:r>
      <w:r>
        <w:t>LED</w:t>
      </w:r>
      <w:r>
        <w:t>灯的亮灭了，</w:t>
      </w:r>
      <w:r>
        <w:t>GPIO</w:t>
      </w:r>
      <w:r>
        <w:t>的</w:t>
      </w:r>
      <w:r>
        <w:t>API</w:t>
      </w:r>
      <w:r>
        <w:t>就是这么易用，具体的实验现象可以在</w:t>
      </w:r>
      <w:r>
        <w:t>github</w:t>
      </w:r>
      <w:r>
        <w:t>提供的视频中看到。</w:t>
      </w:r>
    </w:p>
    <w:p w:rsidR="00B34ACB" w:rsidRDefault="00B34ACB" w:rsidP="00B34ACB">
      <w:pPr>
        <w:pStyle w:val="Heading2"/>
      </w:pPr>
      <w:r>
        <w:rPr>
          <w:rFonts w:hint="eastAsia"/>
        </w:rPr>
        <w:t>9.2</w:t>
      </w:r>
      <w:r>
        <w:t xml:space="preserve"> </w:t>
      </w:r>
      <w:r>
        <w:rPr>
          <w:rFonts w:hint="eastAsia"/>
        </w:rPr>
        <w:t>DEMO2</w:t>
      </w:r>
      <w:r>
        <w:t xml:space="preserve">  ADC</w:t>
      </w:r>
      <w:r>
        <w:t>、</w:t>
      </w:r>
      <w:r>
        <w:t>PWM</w:t>
      </w:r>
      <w:r>
        <w:t>、</w:t>
      </w:r>
      <w:r>
        <w:t>GPIO</w:t>
      </w:r>
      <w:r>
        <w:t>实验</w:t>
      </w:r>
      <w:r>
        <w:rPr>
          <w:rFonts w:hint="eastAsia"/>
        </w:rPr>
        <w:t>——角度传感器控制舵机旋转</w:t>
      </w:r>
    </w:p>
    <w:p w:rsidR="00795872" w:rsidRDefault="00795872" w:rsidP="00B34ACB">
      <w:pPr>
        <w:ind w:firstLine="420"/>
      </w:pPr>
      <w:r>
        <w:t>本参考设计需要的外设是：角度传感器、驱动频率为</w:t>
      </w:r>
      <w:r>
        <w:rPr>
          <w:rFonts w:hint="eastAsia"/>
        </w:rPr>
        <w:t>50HZ</w:t>
      </w:r>
      <w:r>
        <w:rPr>
          <w:rFonts w:hint="eastAsia"/>
        </w:rPr>
        <w:t>的</w:t>
      </w:r>
      <w:r>
        <w:t>舵机</w:t>
      </w:r>
      <w:r w:rsidR="00B972BE">
        <w:t>，</w:t>
      </w:r>
      <w:bookmarkStart w:id="64" w:name="OLE_LINK25"/>
      <w:r w:rsidR="00B972BE">
        <w:t>设计源码可以在</w:t>
      </w:r>
      <w:r w:rsidR="00B972BE">
        <w:t>XUP github</w:t>
      </w:r>
      <w:r w:rsidR="00B972BE">
        <w:t>中下载到。用户需注意与</w:t>
      </w:r>
      <w:r w:rsidR="00B972BE">
        <w:t>xilb</w:t>
      </w:r>
      <w:r w:rsidR="00B972BE">
        <w:t>库的相对路径。</w:t>
      </w:r>
      <w:bookmarkEnd w:id="64"/>
    </w:p>
    <w:p w:rsidR="00B34ACB" w:rsidRDefault="00B34ACB" w:rsidP="006562C0">
      <w:pPr>
        <w:ind w:firstLine="420"/>
      </w:pPr>
      <w:r>
        <w:t>在这个参考设计中，我们主要使用</w:t>
      </w:r>
      <w:r>
        <w:t>ADC</w:t>
      </w:r>
      <w:r>
        <w:t>和</w:t>
      </w:r>
      <w:r>
        <w:t>PWM</w:t>
      </w:r>
      <w:r>
        <w:t>还有</w:t>
      </w:r>
      <w:r>
        <w:t>GPIO</w:t>
      </w:r>
      <w:r>
        <w:t>的</w:t>
      </w:r>
      <w:r>
        <w:t>API</w:t>
      </w:r>
      <w:r>
        <w:t>，最终我们将要实现的是通过角度传感器开控制舵机相应的角度并且</w:t>
      </w:r>
      <w:r>
        <w:t>LED</w:t>
      </w:r>
      <w:r>
        <w:t>灯指示角度的大小。</w:t>
      </w:r>
    </w:p>
    <w:p w:rsidR="006562C0" w:rsidRPr="00B34ACB" w:rsidRDefault="006562C0" w:rsidP="006562C0">
      <w:pPr>
        <w:rPr>
          <w:rFonts w:hint="eastAsia"/>
        </w:rPr>
      </w:pPr>
      <w:r>
        <w:lastRenderedPageBreak/>
        <w:t>硬件结构如下图：</w:t>
      </w:r>
    </w:p>
    <w:p w:rsidR="00B34ACB" w:rsidRDefault="006562C0" w:rsidP="00B34ACB">
      <w:pPr>
        <w:rPr>
          <w:rFonts w:hint="eastAsia"/>
        </w:rPr>
      </w:pPr>
      <w:r w:rsidRPr="006562C0">
        <w:rPr>
          <w:noProof/>
        </w:rPr>
        <w:drawing>
          <wp:inline distT="0" distB="0" distL="0" distR="0">
            <wp:extent cx="5337175" cy="4003495"/>
            <wp:effectExtent l="152400" t="152400" r="358775" b="359410"/>
            <wp:docPr id="48" name="Picture 48" descr="C:\Users\xinyuc\Documents\Tencent Files\1243246886\FileRecv\MobileFile\IMG_06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xinyuc\Documents\Tencent Files\1243246886\FileRecv\MobileFile\IMG_0657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175" cy="40034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t>源码如下：</w:t>
      </w:r>
    </w:p>
    <w:p w:rsidR="00B34ACB" w:rsidRPr="00B34ACB" w:rsidRDefault="00B34ACB" w:rsidP="00B34ACB"/>
    <w:p w:rsidR="00B34ACB" w:rsidRDefault="00B34ACB" w:rsidP="00B34ACB">
      <w:pPr>
        <w:pStyle w:val="ListParagraph"/>
        <w:ind w:left="425"/>
      </w:pPr>
      <w:r>
        <w:t>#include &lt;sys/types.h&gt;</w:t>
      </w:r>
    </w:p>
    <w:p w:rsidR="00B34ACB" w:rsidRDefault="00B34ACB" w:rsidP="00B34ACB">
      <w:pPr>
        <w:pStyle w:val="ListParagraph"/>
        <w:ind w:left="425"/>
      </w:pPr>
      <w:r>
        <w:t>#include &lt;sys/stat.h&gt;</w:t>
      </w:r>
    </w:p>
    <w:p w:rsidR="00B34ACB" w:rsidRDefault="00B34ACB" w:rsidP="00B34ACB">
      <w:pPr>
        <w:pStyle w:val="ListParagraph"/>
        <w:ind w:left="425"/>
      </w:pPr>
      <w:r>
        <w:t>#include &lt;fcntl.h&gt;</w:t>
      </w:r>
    </w:p>
    <w:p w:rsidR="00B34ACB" w:rsidRDefault="00B34ACB" w:rsidP="00B34ACB">
      <w:pPr>
        <w:pStyle w:val="ListParagraph"/>
        <w:ind w:left="425"/>
      </w:pPr>
      <w:r>
        <w:t>#include &lt;stdio.h&gt;</w:t>
      </w:r>
    </w:p>
    <w:p w:rsidR="00B34ACB" w:rsidRDefault="00B34ACB" w:rsidP="00B34ACB">
      <w:pPr>
        <w:pStyle w:val="ListParagraph"/>
        <w:ind w:left="425"/>
      </w:pPr>
      <w:r>
        <w:t>#include &lt;sys/time.h&gt;</w:t>
      </w:r>
    </w:p>
    <w:p w:rsidR="00B34ACB" w:rsidRDefault="00B34ACB" w:rsidP="00B34ACB">
      <w:pPr>
        <w:pStyle w:val="ListParagraph"/>
        <w:ind w:left="425"/>
      </w:pPr>
      <w:r>
        <w:t>#include "../xlib/xil_pwm.h"</w:t>
      </w:r>
    </w:p>
    <w:p w:rsidR="00B34ACB" w:rsidRDefault="00B34ACB" w:rsidP="00B34ACB">
      <w:pPr>
        <w:pStyle w:val="ListParagraph"/>
        <w:ind w:left="425"/>
      </w:pPr>
      <w:r>
        <w:t>#include "xil_gpio.h"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t>#define IIO_XADC_PATH       "/sys/bus/iio/devices/iio:device0/%s"</w:t>
      </w:r>
    </w:p>
    <w:p w:rsidR="00B34ACB" w:rsidRDefault="00B34ACB" w:rsidP="00B34ACB">
      <w:pPr>
        <w:pStyle w:val="ListParagraph"/>
        <w:ind w:left="425"/>
      </w:pPr>
      <w:r>
        <w:t>#define XSM_SEQ_CH_AUX06    "in_voltage8_raw"</w:t>
      </w:r>
    </w:p>
    <w:p w:rsidR="00B34ACB" w:rsidRDefault="00B34ACB" w:rsidP="00B34ACB">
      <w:pPr>
        <w:pStyle w:val="ListParagraph"/>
        <w:ind w:left="425"/>
      </w:pPr>
      <w:r>
        <w:t>#define XSM_SEQ_CH_AUX07    "in_voltage9_raw"</w:t>
      </w:r>
    </w:p>
    <w:p w:rsidR="00B34ACB" w:rsidRDefault="00B34ACB" w:rsidP="00B34ACB">
      <w:pPr>
        <w:pStyle w:val="ListParagraph"/>
        <w:ind w:left="425"/>
      </w:pPr>
      <w:r>
        <w:t>#define XSM_SEQ_CH_AUX14   "in_voltage10_raw"</w:t>
      </w:r>
    </w:p>
    <w:p w:rsidR="00B34ACB" w:rsidRDefault="00B34ACB" w:rsidP="00B34ACB">
      <w:pPr>
        <w:pStyle w:val="ListParagraph"/>
        <w:ind w:left="425"/>
      </w:pPr>
      <w:r>
        <w:t>#define XSM_SEQ_CH_AUX15   "in_voltage11_raw"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t>#define XADC_SCALE          4095.0</w:t>
      </w:r>
    </w:p>
    <w:p w:rsidR="00B34ACB" w:rsidRDefault="00B34ACB" w:rsidP="00B34ACB">
      <w:pPr>
        <w:pStyle w:val="ListParagraph"/>
        <w:ind w:left="425"/>
      </w:pPr>
      <w:r>
        <w:t>#define PWM_BASE_ADDR 0x43C00000</w:t>
      </w:r>
    </w:p>
    <w:p w:rsidR="00B34ACB" w:rsidRDefault="00B34ACB" w:rsidP="00B34ACB">
      <w:pPr>
        <w:pStyle w:val="ListParagraph"/>
        <w:ind w:left="425"/>
      </w:pPr>
      <w:r>
        <w:t>#define GPIO_BASE_ADDR  0x41200000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lastRenderedPageBreak/>
        <w:t>int read_sysfs_temp(float *pValue)</w:t>
      </w:r>
    </w:p>
    <w:p w:rsidR="00B34ACB" w:rsidRDefault="00B34ACB" w:rsidP="00B34ACB">
      <w:pPr>
        <w:pStyle w:val="ListParagraph"/>
        <w:ind w:left="425"/>
      </w:pPr>
      <w:r>
        <w:t>{</w:t>
      </w:r>
    </w:p>
    <w:p w:rsidR="00B34ACB" w:rsidRDefault="00B34ACB" w:rsidP="00B34ACB">
      <w:pPr>
        <w:pStyle w:val="ListParagraph"/>
        <w:ind w:left="425"/>
      </w:pPr>
      <w:r>
        <w:t xml:space="preserve">    int i;</w:t>
      </w:r>
    </w:p>
    <w:p w:rsidR="00B34ACB" w:rsidRDefault="00B34ACB" w:rsidP="00B34ACB">
      <w:pPr>
        <w:pStyle w:val="ListParagraph"/>
        <w:ind w:left="425"/>
      </w:pPr>
      <w:r>
        <w:t xml:space="preserve">    float value[3];</w:t>
      </w:r>
    </w:p>
    <w:p w:rsidR="00B34ACB" w:rsidRDefault="00B34ACB" w:rsidP="00B34ACB">
      <w:pPr>
        <w:pStyle w:val="ListParagraph"/>
        <w:ind w:left="425"/>
      </w:pPr>
      <w:r>
        <w:t xml:space="preserve">    char filepath[3][200];</w:t>
      </w:r>
    </w:p>
    <w:p w:rsidR="00B34ACB" w:rsidRDefault="00B34ACB" w:rsidP="00B34ACB">
      <w:pPr>
        <w:pStyle w:val="ListParagraph"/>
        <w:ind w:left="425"/>
      </w:pPr>
      <w:r>
        <w:t xml:space="preserve">    sprintf(filepath[1], IIO_XADC_PATH, "in_temp0_offset");</w:t>
      </w:r>
    </w:p>
    <w:p w:rsidR="00B34ACB" w:rsidRDefault="00B34ACB" w:rsidP="00B34ACB">
      <w:pPr>
        <w:pStyle w:val="ListParagraph"/>
        <w:ind w:left="425"/>
      </w:pPr>
      <w:r>
        <w:t xml:space="preserve">    sprintf(filepath[0], IIO_XADC_PATH, "in_temp0_raw");</w:t>
      </w:r>
    </w:p>
    <w:p w:rsidR="00B34ACB" w:rsidRDefault="00B34ACB" w:rsidP="00B34ACB">
      <w:pPr>
        <w:pStyle w:val="ListParagraph"/>
        <w:ind w:left="425"/>
      </w:pPr>
      <w:r>
        <w:t xml:space="preserve">    sprintf(filepath[2], IIO_XADC_PATH, "in_temp0_scale");</w:t>
      </w:r>
    </w:p>
    <w:p w:rsidR="00B34ACB" w:rsidRDefault="00B34ACB" w:rsidP="00B34ACB">
      <w:pPr>
        <w:pStyle w:val="ListParagraph"/>
        <w:ind w:left="425"/>
      </w:pPr>
      <w:r>
        <w:t xml:space="preserve">    for(i=0;i&lt;3;i++)</w:t>
      </w:r>
    </w:p>
    <w:p w:rsidR="00B34ACB" w:rsidRDefault="00B34ACB" w:rsidP="00B34ACB">
      <w:pPr>
        <w:pStyle w:val="ListParagraph"/>
        <w:ind w:left="425"/>
      </w:pPr>
      <w:r>
        <w:t xml:space="preserve">    {</w:t>
      </w:r>
    </w:p>
    <w:p w:rsidR="00B34ACB" w:rsidRDefault="00B34ACB" w:rsidP="00B34ACB">
      <w:pPr>
        <w:pStyle w:val="ListParagraph"/>
        <w:ind w:left="425"/>
      </w:pPr>
      <w:r>
        <w:t xml:space="preserve">        FILE *fd = fopen(filepath[i], "r");</w:t>
      </w:r>
    </w:p>
    <w:p w:rsidR="00B34ACB" w:rsidRDefault="00B34ACB" w:rsidP="00B34ACB">
      <w:pPr>
        <w:pStyle w:val="ListParagraph"/>
        <w:ind w:left="425"/>
      </w:pPr>
      <w:r>
        <w:t xml:space="preserve">        if(!fd)</w:t>
      </w:r>
    </w:p>
    <w:p w:rsidR="00B34ACB" w:rsidRDefault="00B34ACB" w:rsidP="00B34ACB">
      <w:pPr>
        <w:pStyle w:val="ListParagraph"/>
        <w:ind w:left="425"/>
      </w:pPr>
      <w:r>
        <w:t xml:space="preserve">        {</w:t>
      </w:r>
    </w:p>
    <w:p w:rsidR="00B34ACB" w:rsidRDefault="00B34ACB" w:rsidP="00B34ACB">
      <w:pPr>
        <w:pStyle w:val="ListParagraph"/>
        <w:ind w:left="425"/>
      </w:pPr>
      <w:r>
        <w:t xml:space="preserve">            printf("not found %s!\n", filepath[i]);</w:t>
      </w:r>
    </w:p>
    <w:p w:rsidR="00B34ACB" w:rsidRDefault="00B34ACB" w:rsidP="00B34ACB">
      <w:pPr>
        <w:pStyle w:val="ListParagraph"/>
        <w:ind w:left="425"/>
      </w:pPr>
      <w:r>
        <w:t xml:space="preserve">            return -1;</w:t>
      </w:r>
    </w:p>
    <w:p w:rsidR="00B34ACB" w:rsidRDefault="00B34ACB" w:rsidP="00B34ACB">
      <w:pPr>
        <w:pStyle w:val="ListParagraph"/>
        <w:ind w:left="425"/>
      </w:pPr>
      <w:r>
        <w:t xml:space="preserve">        }</w:t>
      </w:r>
    </w:p>
    <w:p w:rsidR="00B34ACB" w:rsidRDefault="00B34ACB" w:rsidP="00B34ACB">
      <w:pPr>
        <w:pStyle w:val="ListParagraph"/>
        <w:ind w:left="425"/>
      </w:pPr>
      <w:r>
        <w:t xml:space="preserve">        fscanf(fd, "%f", &amp;value[i]);</w:t>
      </w:r>
    </w:p>
    <w:p w:rsidR="00B34ACB" w:rsidRDefault="00B34ACB" w:rsidP="00B34ACB">
      <w:pPr>
        <w:pStyle w:val="ListParagraph"/>
        <w:ind w:left="425"/>
      </w:pPr>
      <w:r>
        <w:t xml:space="preserve">        fclose(fd);</w:t>
      </w:r>
    </w:p>
    <w:p w:rsidR="00B34ACB" w:rsidRDefault="00B34ACB" w:rsidP="00B34ACB">
      <w:pPr>
        <w:pStyle w:val="ListParagraph"/>
        <w:ind w:left="425"/>
      </w:pPr>
      <w:r>
        <w:t xml:space="preserve">    }</w:t>
      </w:r>
    </w:p>
    <w:p w:rsidR="00B34ACB" w:rsidRDefault="00B34ACB" w:rsidP="00B34ACB">
      <w:pPr>
        <w:pStyle w:val="ListParagraph"/>
        <w:ind w:left="425"/>
      </w:pPr>
      <w:r>
        <w:t xml:space="preserve">    *pValue = (value[0] - value[1]) / value[2];</w:t>
      </w:r>
    </w:p>
    <w:p w:rsidR="00B34ACB" w:rsidRDefault="00B34ACB" w:rsidP="00B34ACB">
      <w:pPr>
        <w:pStyle w:val="ListParagraph"/>
        <w:ind w:left="425"/>
      </w:pPr>
      <w:r>
        <w:t xml:space="preserve">    return  0;</w:t>
      </w:r>
    </w:p>
    <w:p w:rsidR="00B34ACB" w:rsidRDefault="00B34ACB" w:rsidP="00B34ACB">
      <w:pPr>
        <w:pStyle w:val="ListParagraph"/>
        <w:ind w:left="425"/>
      </w:pPr>
      <w:r>
        <w:t>}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t>int read_sysfs_u32(char *filename, int *pValue)</w:t>
      </w:r>
    </w:p>
    <w:p w:rsidR="00B34ACB" w:rsidRDefault="00B34ACB" w:rsidP="00B34ACB">
      <w:pPr>
        <w:pStyle w:val="ListParagraph"/>
        <w:ind w:left="425"/>
      </w:pPr>
      <w:r>
        <w:t>{</w:t>
      </w:r>
    </w:p>
    <w:p w:rsidR="00B34ACB" w:rsidRDefault="00B34ACB" w:rsidP="00B34ACB">
      <w:pPr>
        <w:pStyle w:val="ListParagraph"/>
        <w:ind w:left="425"/>
      </w:pPr>
      <w:r>
        <w:t xml:space="preserve">    char filepath[200];</w:t>
      </w:r>
    </w:p>
    <w:p w:rsidR="00B34ACB" w:rsidRDefault="00B34ACB" w:rsidP="00B34ACB">
      <w:pPr>
        <w:pStyle w:val="ListParagraph"/>
        <w:ind w:left="425"/>
      </w:pPr>
      <w:r>
        <w:t xml:space="preserve">    </w:t>
      </w:r>
    </w:p>
    <w:p w:rsidR="00B34ACB" w:rsidRDefault="00B34ACB" w:rsidP="00B34ACB">
      <w:pPr>
        <w:pStyle w:val="ListParagraph"/>
        <w:ind w:left="425"/>
      </w:pPr>
      <w:r>
        <w:t xml:space="preserve">    sprintf(filepath, IIO_XADC_PATH, filename);</w:t>
      </w:r>
    </w:p>
    <w:p w:rsidR="00B34ACB" w:rsidRDefault="00B34ACB" w:rsidP="00B34ACB">
      <w:pPr>
        <w:pStyle w:val="ListParagraph"/>
        <w:ind w:left="425"/>
      </w:pPr>
      <w:r>
        <w:t xml:space="preserve">    FILE *fd = fopen(filepath, "r");</w:t>
      </w:r>
    </w:p>
    <w:p w:rsidR="00B34ACB" w:rsidRDefault="00B34ACB" w:rsidP="00B34ACB">
      <w:pPr>
        <w:pStyle w:val="ListParagraph"/>
        <w:ind w:left="425"/>
      </w:pPr>
      <w:r>
        <w:t xml:space="preserve">    if(!fd)</w:t>
      </w:r>
    </w:p>
    <w:p w:rsidR="00B34ACB" w:rsidRDefault="00B34ACB" w:rsidP="00B34ACB">
      <w:pPr>
        <w:pStyle w:val="ListParagraph"/>
        <w:ind w:left="425"/>
      </w:pPr>
      <w:r>
        <w:t xml:space="preserve">    {</w:t>
      </w:r>
    </w:p>
    <w:p w:rsidR="00B34ACB" w:rsidRDefault="00B34ACB" w:rsidP="00B34ACB">
      <w:pPr>
        <w:pStyle w:val="ListParagraph"/>
        <w:ind w:left="425"/>
      </w:pPr>
      <w:r>
        <w:t xml:space="preserve">        printf("not found %s!\n", filepath);</w:t>
      </w:r>
    </w:p>
    <w:p w:rsidR="00B34ACB" w:rsidRDefault="00B34ACB" w:rsidP="00B34ACB">
      <w:pPr>
        <w:pStyle w:val="ListParagraph"/>
        <w:ind w:left="425"/>
      </w:pPr>
      <w:r>
        <w:t xml:space="preserve">        return -1;</w:t>
      </w:r>
    </w:p>
    <w:p w:rsidR="00B34ACB" w:rsidRDefault="00B34ACB" w:rsidP="00B34ACB">
      <w:pPr>
        <w:pStyle w:val="ListParagraph"/>
        <w:ind w:left="425"/>
      </w:pPr>
      <w:r>
        <w:t xml:space="preserve">    }</w:t>
      </w:r>
    </w:p>
    <w:p w:rsidR="00B34ACB" w:rsidRDefault="00B34ACB" w:rsidP="00B34ACB">
      <w:pPr>
        <w:pStyle w:val="ListParagraph"/>
        <w:ind w:left="425"/>
      </w:pPr>
      <w:r>
        <w:t xml:space="preserve">    fscanf(fd, "%d", pValue);</w:t>
      </w:r>
    </w:p>
    <w:p w:rsidR="00B34ACB" w:rsidRDefault="00B34ACB" w:rsidP="00B34ACB">
      <w:pPr>
        <w:pStyle w:val="ListParagraph"/>
        <w:ind w:left="425"/>
      </w:pPr>
      <w:r>
        <w:t xml:space="preserve">    fclose(fd);</w:t>
      </w:r>
    </w:p>
    <w:p w:rsidR="00B34ACB" w:rsidRDefault="00B34ACB" w:rsidP="00B34ACB">
      <w:pPr>
        <w:pStyle w:val="ListParagraph"/>
        <w:ind w:left="425"/>
      </w:pPr>
      <w:r>
        <w:t xml:space="preserve">    </w:t>
      </w:r>
    </w:p>
    <w:p w:rsidR="00B34ACB" w:rsidRDefault="00B34ACB" w:rsidP="00B34ACB">
      <w:pPr>
        <w:pStyle w:val="ListParagraph"/>
        <w:ind w:left="425"/>
      </w:pPr>
      <w:r>
        <w:t xml:space="preserve">    return 0;</w:t>
      </w:r>
    </w:p>
    <w:p w:rsidR="00B34ACB" w:rsidRDefault="00B34ACB" w:rsidP="00B34ACB">
      <w:pPr>
        <w:pStyle w:val="ListParagraph"/>
        <w:ind w:left="425"/>
      </w:pPr>
      <w:r>
        <w:t>}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t>int main()</w:t>
      </w:r>
    </w:p>
    <w:p w:rsidR="00B34ACB" w:rsidRDefault="00B34ACB" w:rsidP="00B34ACB">
      <w:pPr>
        <w:pStyle w:val="ListParagraph"/>
        <w:ind w:left="425"/>
      </w:pPr>
      <w:r>
        <w:t>{</w:t>
      </w:r>
    </w:p>
    <w:p w:rsidR="00B34ACB" w:rsidRDefault="00B34ACB" w:rsidP="00B34ACB">
      <w:pPr>
        <w:pStyle w:val="ListParagraph"/>
        <w:ind w:left="425"/>
      </w:pPr>
    </w:p>
    <w:p w:rsidR="00B34ACB" w:rsidRDefault="00B34ACB" w:rsidP="00B34ACB">
      <w:pPr>
        <w:pStyle w:val="ListParagraph"/>
        <w:ind w:left="425"/>
      </w:pPr>
      <w:r>
        <w:t xml:space="preserve">    int value;</w:t>
      </w:r>
    </w:p>
    <w:p w:rsidR="00B34ACB" w:rsidRDefault="00B34ACB" w:rsidP="00B34ACB">
      <w:pPr>
        <w:pStyle w:val="ListParagraph"/>
        <w:ind w:left="425"/>
      </w:pPr>
      <w:r>
        <w:lastRenderedPageBreak/>
        <w:t xml:space="preserve">    int i = 0;</w:t>
      </w:r>
    </w:p>
    <w:p w:rsidR="00B34ACB" w:rsidRDefault="00B34ACB" w:rsidP="00B34ACB">
      <w:pPr>
        <w:pStyle w:val="ListParagraph"/>
        <w:ind w:left="425"/>
      </w:pPr>
      <w:r>
        <w:t xml:space="preserve">    float temp;</w:t>
      </w:r>
    </w:p>
    <w:p w:rsidR="00B34ACB" w:rsidRDefault="00B34ACB" w:rsidP="00B34ACB">
      <w:pPr>
        <w:pStyle w:val="ListParagraph"/>
        <w:ind w:left="425"/>
      </w:pPr>
      <w:r>
        <w:t xml:space="preserve">    xil_pwm* mypwm = XilPWMCreate(PWM_BASE_ADDR);</w:t>
      </w:r>
      <w:r>
        <w:tab/>
        <w:t xml:space="preserve"> </w:t>
      </w:r>
    </w:p>
    <w:p w:rsidR="00B34ACB" w:rsidRDefault="00B34ACB" w:rsidP="00B34ACB">
      <w:pPr>
        <w:pStyle w:val="ListParagraph"/>
        <w:ind w:left="425"/>
      </w:pPr>
      <w:r>
        <w:t xml:space="preserve">    mypwm-&gt;setPeriod(mypwm, 0, 2000000);</w:t>
      </w:r>
    </w:p>
    <w:p w:rsidR="00B34ACB" w:rsidRDefault="00B34ACB" w:rsidP="00B34ACB">
      <w:pPr>
        <w:pStyle w:val="ListParagraph"/>
        <w:ind w:left="425"/>
      </w:pPr>
      <w:r>
        <w:t xml:space="preserve">    xil_gpio *my_gpio = XilGpioCreate(GPIO_BASE_ADDR);</w:t>
      </w:r>
    </w:p>
    <w:p w:rsidR="00B34ACB" w:rsidRDefault="00B34ACB" w:rsidP="00B34ACB">
      <w:pPr>
        <w:pStyle w:val="ListParagraph"/>
        <w:ind w:left="425"/>
      </w:pPr>
      <w:r>
        <w:t xml:space="preserve">    my_gpio-&gt;modeChipWrite(my_gpio,GPIO_CH1,0x00);</w:t>
      </w:r>
    </w:p>
    <w:p w:rsidR="00B34ACB" w:rsidRDefault="00B34ACB" w:rsidP="00B34ACB">
      <w:pPr>
        <w:pStyle w:val="ListParagraph"/>
        <w:ind w:left="425"/>
      </w:pPr>
      <w:r>
        <w:t xml:space="preserve">    while(1)</w:t>
      </w:r>
    </w:p>
    <w:p w:rsidR="00B34ACB" w:rsidRDefault="00B34ACB" w:rsidP="00B34ACB">
      <w:pPr>
        <w:pStyle w:val="ListParagraph"/>
        <w:ind w:left="425"/>
      </w:pPr>
      <w:r>
        <w:t xml:space="preserve">    {</w:t>
      </w:r>
    </w:p>
    <w:p w:rsidR="00B34ACB" w:rsidRDefault="00B34ACB" w:rsidP="00B34ACB">
      <w:pPr>
        <w:pStyle w:val="ListParagraph"/>
        <w:ind w:left="425"/>
      </w:pPr>
      <w:r>
        <w:t xml:space="preserve">  </w:t>
      </w:r>
    </w:p>
    <w:p w:rsidR="00B34ACB" w:rsidRDefault="00B34ACB" w:rsidP="00B34ACB">
      <w:pPr>
        <w:pStyle w:val="ListParagraph"/>
        <w:ind w:left="425"/>
      </w:pPr>
      <w:r>
        <w:t xml:space="preserve">        if(read_sysfs_u32(XSM_SEQ_CH_AUX06, &amp;value) == 0)</w:t>
      </w:r>
    </w:p>
    <w:p w:rsidR="00B34ACB" w:rsidRDefault="00B34ACB" w:rsidP="00B34ACB">
      <w:pPr>
        <w:pStyle w:val="ListParagraph"/>
        <w:ind w:left="425"/>
      </w:pPr>
      <w:r>
        <w:t xml:space="preserve">        {</w:t>
      </w:r>
    </w:p>
    <w:p w:rsidR="00B34ACB" w:rsidRDefault="00B34ACB" w:rsidP="00B34ACB">
      <w:pPr>
        <w:pStyle w:val="ListParagraph"/>
        <w:ind w:left="425"/>
      </w:pPr>
      <w:r>
        <w:t xml:space="preserve">            printf("AUX06 voltage is %.3f\n", value / XADC_SCALE);</w:t>
      </w:r>
    </w:p>
    <w:p w:rsidR="00B34ACB" w:rsidRDefault="00B34ACB" w:rsidP="00B34ACB">
      <w:pPr>
        <w:pStyle w:val="ListParagraph"/>
        <w:ind w:left="425"/>
      </w:pPr>
      <w:r>
        <w:t xml:space="preserve">        }   </w:t>
      </w:r>
    </w:p>
    <w:p w:rsidR="00B34ACB" w:rsidRDefault="00B34ACB" w:rsidP="00B34ACB">
      <w:pPr>
        <w:pStyle w:val="ListParagraph"/>
        <w:ind w:left="425"/>
      </w:pPr>
      <w:r>
        <w:tab/>
        <w:t xml:space="preserve"> </w:t>
      </w:r>
    </w:p>
    <w:p w:rsidR="00B34ACB" w:rsidRDefault="00B34ACB" w:rsidP="00B34ACB">
      <w:pPr>
        <w:pStyle w:val="ListParagraph"/>
        <w:ind w:left="425"/>
      </w:pPr>
      <w:r>
        <w:tab/>
        <w:t>if(i == 20)</w:t>
      </w:r>
    </w:p>
    <w:p w:rsidR="00B34ACB" w:rsidRDefault="00B34ACB" w:rsidP="00B34ACB">
      <w:pPr>
        <w:pStyle w:val="ListParagraph"/>
        <w:ind w:left="425"/>
      </w:pPr>
      <w:r>
        <w:t xml:space="preserve">        {</w:t>
      </w:r>
    </w:p>
    <w:p w:rsidR="00B34ACB" w:rsidRDefault="00B34ACB" w:rsidP="00B34ACB">
      <w:pPr>
        <w:pStyle w:val="ListParagraph"/>
        <w:ind w:left="425"/>
      </w:pPr>
      <w:r>
        <w:tab/>
        <w:t xml:space="preserve">  i = 0;</w:t>
      </w:r>
      <w:r>
        <w:tab/>
      </w:r>
    </w:p>
    <w:p w:rsidR="00B34ACB" w:rsidRDefault="00B34ACB" w:rsidP="00B34ACB">
      <w:pPr>
        <w:pStyle w:val="ListParagraph"/>
        <w:ind w:left="425"/>
      </w:pPr>
      <w:r>
        <w:tab/>
        <w:t xml:space="preserve">  my_gpio-&gt;digitalChipWrite(my_gpio,GPIO_CH1,(value / XADC_SCALE)*36);</w:t>
      </w:r>
      <w:r>
        <w:tab/>
      </w:r>
      <w:r>
        <w:tab/>
      </w:r>
    </w:p>
    <w:p w:rsidR="00B34ACB" w:rsidRDefault="00B34ACB" w:rsidP="00B34ACB">
      <w:pPr>
        <w:pStyle w:val="ListParagraph"/>
        <w:ind w:left="425"/>
      </w:pPr>
      <w:r>
        <w:t xml:space="preserve">        }</w:t>
      </w:r>
      <w:r>
        <w:tab/>
      </w:r>
    </w:p>
    <w:p w:rsidR="00B34ACB" w:rsidRDefault="00B34ACB" w:rsidP="00B34ACB">
      <w:pPr>
        <w:pStyle w:val="ListParagraph"/>
        <w:ind w:left="425"/>
      </w:pPr>
      <w:r>
        <w:tab/>
        <w:t xml:space="preserve">  mypwm-&gt;setDuty(mypwm, 0,(value / XADC_SCALE)*30);</w:t>
      </w:r>
    </w:p>
    <w:p w:rsidR="00B34ACB" w:rsidRDefault="00B34ACB" w:rsidP="00B34ACB">
      <w:pPr>
        <w:pStyle w:val="ListParagraph"/>
        <w:ind w:left="425"/>
      </w:pPr>
      <w:r>
        <w:tab/>
      </w:r>
      <w:r>
        <w:tab/>
      </w:r>
    </w:p>
    <w:p w:rsidR="00B34ACB" w:rsidRDefault="00B34ACB" w:rsidP="00B34ACB">
      <w:pPr>
        <w:pStyle w:val="ListParagraph"/>
        <w:ind w:left="425"/>
      </w:pPr>
      <w:r>
        <w:t xml:space="preserve">          usleep(2000); i ++;</w:t>
      </w:r>
    </w:p>
    <w:p w:rsidR="00B34ACB" w:rsidRDefault="00B34ACB" w:rsidP="00B34ACB">
      <w:pPr>
        <w:pStyle w:val="ListParagraph"/>
        <w:ind w:left="425"/>
      </w:pPr>
      <w:r>
        <w:t xml:space="preserve">    }      </w:t>
      </w:r>
    </w:p>
    <w:p w:rsidR="00B34ACB" w:rsidRDefault="00B34ACB" w:rsidP="00B34ACB">
      <w:pPr>
        <w:pStyle w:val="ListParagraph"/>
        <w:ind w:left="425"/>
      </w:pPr>
      <w:r>
        <w:t xml:space="preserve">    return 0;</w:t>
      </w:r>
    </w:p>
    <w:p w:rsidR="0005567C" w:rsidRPr="0005567C" w:rsidRDefault="00B34ACB" w:rsidP="00B34ACB">
      <w:pPr>
        <w:pStyle w:val="ListParagraph"/>
        <w:ind w:left="425" w:firstLineChars="0" w:firstLine="0"/>
      </w:pPr>
      <w:r>
        <w:t>}</w:t>
      </w:r>
    </w:p>
    <w:p w:rsidR="0005567C" w:rsidRDefault="00CF2B67" w:rsidP="0005567C">
      <w:pPr>
        <w:ind w:firstLineChars="200" w:firstLine="420"/>
      </w:pPr>
      <w:r>
        <w:rPr>
          <w:rFonts w:hint="eastAsia"/>
        </w:rPr>
        <w:t>可以看出，只</w:t>
      </w:r>
      <w:r w:rsidR="00B34ACB">
        <w:rPr>
          <w:rFonts w:hint="eastAsia"/>
        </w:rPr>
        <w:t>是外设驱动代码的简单拼接，我们就可以完成这个</w:t>
      </w:r>
      <w:r>
        <w:rPr>
          <w:rFonts w:hint="eastAsia"/>
        </w:rPr>
        <w:t>DEMO</w:t>
      </w:r>
      <w:r>
        <w:rPr>
          <w:rFonts w:hint="eastAsia"/>
        </w:rPr>
        <w:t>，</w:t>
      </w:r>
      <w:r w:rsidR="00B34ACB">
        <w:rPr>
          <w:rFonts w:hint="eastAsia"/>
        </w:rPr>
        <w:t>最终编译后，可以达到实验的要求。实验现象请见视频。</w:t>
      </w:r>
    </w:p>
    <w:p w:rsidR="00B34ACB" w:rsidRPr="0005567C" w:rsidRDefault="00B34ACB" w:rsidP="00B34ACB">
      <w:pPr>
        <w:pStyle w:val="Heading2"/>
      </w:pPr>
      <w:r>
        <w:rPr>
          <w:rFonts w:hint="eastAsia"/>
        </w:rPr>
        <w:t>9.3 DEMO3</w:t>
      </w:r>
      <w:r>
        <w:t xml:space="preserve">  ADC</w:t>
      </w:r>
      <w:r>
        <w:t>、</w:t>
      </w:r>
      <w:r>
        <w:t xml:space="preserve">SPI </w:t>
      </w:r>
      <w:r>
        <w:t>实验</w:t>
      </w:r>
      <w:r>
        <w:t>——oled</w:t>
      </w:r>
      <w:r>
        <w:t>显示声音强度</w:t>
      </w:r>
    </w:p>
    <w:p w:rsidR="00CA5A54" w:rsidRDefault="002904B9" w:rsidP="002904B9">
      <w:pPr>
        <w:ind w:firstLine="420"/>
        <w:rPr>
          <w:rFonts w:hint="eastAsia"/>
        </w:rPr>
      </w:pPr>
      <w:r>
        <w:t>本设计</w:t>
      </w:r>
      <w:r w:rsidR="00B34ACB">
        <w:t>需要的</w:t>
      </w:r>
      <w:r w:rsidR="00795872">
        <w:t>外设有：声音传感器、</w:t>
      </w:r>
      <w:r w:rsidR="00795872">
        <w:t>SPI</w:t>
      </w:r>
      <w:r w:rsidR="00795872">
        <w:t>协议的</w:t>
      </w:r>
      <w:r w:rsidR="00795872">
        <w:t>oled</w:t>
      </w:r>
      <w:r w:rsidR="00795872">
        <w:t>液晶屏</w:t>
      </w:r>
      <w:r w:rsidR="00B972BE">
        <w:t>。</w:t>
      </w:r>
      <w:r>
        <w:t>主要使用了</w:t>
      </w:r>
      <w:r>
        <w:t>xilb</w:t>
      </w:r>
      <w:r>
        <w:t>中提供的</w:t>
      </w:r>
      <w:r>
        <w:t>oled</w:t>
      </w:r>
      <w:r>
        <w:t>和</w:t>
      </w:r>
      <w:r>
        <w:t>ADC</w:t>
      </w:r>
      <w:r>
        <w:t>的</w:t>
      </w:r>
      <w:r>
        <w:t>API</w:t>
      </w:r>
      <w:r>
        <w:t>。设计时可参考各个外设测试的代码，之后进行简单</w:t>
      </w:r>
      <w:r>
        <w:t>“</w:t>
      </w:r>
      <w:r>
        <w:t>组装</w:t>
      </w:r>
      <w:r>
        <w:t>”</w:t>
      </w:r>
      <w:r>
        <w:t>，并加入用户</w:t>
      </w:r>
      <w:r w:rsidR="00CA67A1">
        <w:t>算法</w:t>
      </w:r>
      <w:r>
        <w:t>即可完成设计。</w:t>
      </w:r>
    </w:p>
    <w:p w:rsidR="00B972BE" w:rsidRDefault="00B972BE" w:rsidP="002904B9">
      <w:pPr>
        <w:ind w:firstLine="420"/>
      </w:pPr>
      <w:r>
        <w:t>设计源码可以在</w:t>
      </w:r>
      <w:r>
        <w:t>XUP github</w:t>
      </w:r>
      <w:r>
        <w:t>中下载到。用户需注意与</w:t>
      </w:r>
      <w:r>
        <w:t>xilb</w:t>
      </w:r>
      <w:r>
        <w:t>库的相对路径。</w:t>
      </w:r>
    </w:p>
    <w:p w:rsidR="006562C0" w:rsidRDefault="006562C0" w:rsidP="00795872">
      <w:r>
        <w:t>硬件结构如下图：</w:t>
      </w:r>
    </w:p>
    <w:p w:rsidR="006562C0" w:rsidRDefault="006562C0" w:rsidP="00795872">
      <w:r w:rsidRPr="006562C0">
        <w:rPr>
          <w:noProof/>
        </w:rPr>
        <w:lastRenderedPageBreak/>
        <w:drawing>
          <wp:inline distT="0" distB="0" distL="0" distR="0">
            <wp:extent cx="5337175" cy="4003495"/>
            <wp:effectExtent l="152400" t="152400" r="358775" b="359410"/>
            <wp:docPr id="49" name="Picture 49" descr="C:\Users\xinyuc\Documents\Tencent Files\1243246886\FileRecv\MobileFile\IMG_06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xinyuc\Documents\Tencent Files\1243246886\FileRecv\MobileFile\IMG_0655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175" cy="40034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62C0" w:rsidRDefault="006562C0" w:rsidP="00795872">
      <w:pPr>
        <w:rPr>
          <w:rFonts w:hint="eastAsia"/>
        </w:rPr>
      </w:pPr>
      <w:r>
        <w:t>工程源码如下：</w:t>
      </w:r>
    </w:p>
    <w:p w:rsidR="00795872" w:rsidRDefault="00795872" w:rsidP="00795872">
      <w:pPr>
        <w:widowControl/>
        <w:jc w:val="left"/>
      </w:pPr>
      <w:r>
        <w:t>#inclu</w:t>
      </w:r>
      <w:bookmarkStart w:id="65" w:name="_GoBack"/>
      <w:bookmarkEnd w:id="65"/>
      <w:r>
        <w:t>de &lt;sys/types.h&gt;</w:t>
      </w:r>
    </w:p>
    <w:p w:rsidR="00795872" w:rsidRDefault="00795872" w:rsidP="00795872">
      <w:pPr>
        <w:widowControl/>
        <w:jc w:val="left"/>
      </w:pPr>
      <w:r>
        <w:t>#include &lt;sys/stat.h&gt;</w:t>
      </w:r>
    </w:p>
    <w:p w:rsidR="00795872" w:rsidRDefault="00795872" w:rsidP="00795872">
      <w:pPr>
        <w:widowControl/>
        <w:jc w:val="left"/>
      </w:pPr>
      <w:r>
        <w:t>#include &lt;fcntl.h&gt;</w:t>
      </w:r>
    </w:p>
    <w:p w:rsidR="00795872" w:rsidRDefault="00795872" w:rsidP="00795872">
      <w:pPr>
        <w:widowControl/>
        <w:jc w:val="left"/>
      </w:pPr>
      <w:r>
        <w:t>#include &lt;stdio.h&gt;</w:t>
      </w:r>
    </w:p>
    <w:p w:rsidR="00795872" w:rsidRDefault="00795872" w:rsidP="00795872">
      <w:pPr>
        <w:widowControl/>
        <w:jc w:val="left"/>
      </w:pPr>
      <w:r>
        <w:t>#include &lt;sys/time.h&gt;</w:t>
      </w:r>
    </w:p>
    <w:p w:rsidR="00795872" w:rsidRDefault="00795872" w:rsidP="00795872">
      <w:pPr>
        <w:widowControl/>
        <w:jc w:val="left"/>
      </w:pPr>
      <w:r>
        <w:t>#include "../xlib/xil_pwm.h"</w:t>
      </w:r>
    </w:p>
    <w:p w:rsidR="00795872" w:rsidRDefault="00795872" w:rsidP="00795872">
      <w:pPr>
        <w:widowControl/>
        <w:jc w:val="left"/>
      </w:pPr>
      <w:r>
        <w:t>#include "xil_gpio.h"</w:t>
      </w:r>
    </w:p>
    <w:p w:rsidR="00795872" w:rsidRDefault="00795872" w:rsidP="00795872">
      <w:pPr>
        <w:widowControl/>
        <w:jc w:val="left"/>
      </w:pPr>
      <w:r>
        <w:t>#include "../oled/xil_oled.h"</w:t>
      </w:r>
    </w:p>
    <w:p w:rsidR="00795872" w:rsidRDefault="00795872" w:rsidP="00795872">
      <w:pPr>
        <w:widowControl/>
        <w:jc w:val="left"/>
      </w:pPr>
      <w:r>
        <w:t>#define IIO_XADC_PATH       "/sys/bus/iio/devices/iio:device0/%s"</w:t>
      </w:r>
    </w:p>
    <w:p w:rsidR="00795872" w:rsidRDefault="00795872" w:rsidP="00795872">
      <w:pPr>
        <w:widowControl/>
        <w:jc w:val="left"/>
      </w:pPr>
      <w:r>
        <w:t>#define XSM_SEQ_CH_AUX06    "in_voltage8_raw"</w:t>
      </w:r>
    </w:p>
    <w:p w:rsidR="00795872" w:rsidRDefault="00795872" w:rsidP="00795872">
      <w:pPr>
        <w:widowControl/>
        <w:jc w:val="left"/>
      </w:pPr>
      <w:r>
        <w:t>#define XSM_SEQ_CH_AUX07    "in_voltage9_raw"</w:t>
      </w:r>
    </w:p>
    <w:p w:rsidR="00795872" w:rsidRDefault="00795872" w:rsidP="00795872">
      <w:pPr>
        <w:widowControl/>
        <w:jc w:val="left"/>
      </w:pPr>
      <w:r>
        <w:t>#define XSM_SEQ_CH_AUX14   "in_voltage10_raw"</w:t>
      </w:r>
    </w:p>
    <w:p w:rsidR="00795872" w:rsidRDefault="00795872" w:rsidP="00795872">
      <w:pPr>
        <w:widowControl/>
        <w:jc w:val="left"/>
      </w:pPr>
      <w:r>
        <w:t>#define XSM_SEQ_CH_AUX15   "in_voltage11_raw"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>#define XADC_SCALE          4095.0</w:t>
      </w:r>
    </w:p>
    <w:p w:rsidR="00795872" w:rsidRDefault="00795872" w:rsidP="00795872">
      <w:pPr>
        <w:widowControl/>
        <w:jc w:val="left"/>
      </w:pPr>
      <w:r>
        <w:t>#define PWM_BASE_ADDR 0x43C00000</w:t>
      </w:r>
    </w:p>
    <w:p w:rsidR="00795872" w:rsidRDefault="00795872" w:rsidP="00795872">
      <w:pPr>
        <w:widowControl/>
        <w:jc w:val="left"/>
      </w:pPr>
      <w:r>
        <w:t>#define GPIO_BASE_ADDR  0x41200000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>int read_sysfs_temp(float *pValue)</w:t>
      </w:r>
    </w:p>
    <w:p w:rsidR="00795872" w:rsidRDefault="00795872" w:rsidP="00795872">
      <w:pPr>
        <w:widowControl/>
        <w:jc w:val="left"/>
      </w:pPr>
      <w:r>
        <w:t>{</w:t>
      </w:r>
    </w:p>
    <w:p w:rsidR="00795872" w:rsidRDefault="00795872" w:rsidP="00795872">
      <w:pPr>
        <w:widowControl/>
        <w:jc w:val="left"/>
      </w:pPr>
      <w:r>
        <w:lastRenderedPageBreak/>
        <w:t xml:space="preserve">    int i;</w:t>
      </w:r>
    </w:p>
    <w:p w:rsidR="00795872" w:rsidRDefault="00795872" w:rsidP="00795872">
      <w:pPr>
        <w:widowControl/>
        <w:jc w:val="left"/>
      </w:pPr>
      <w:r>
        <w:t xml:space="preserve">    float value[3];</w:t>
      </w:r>
    </w:p>
    <w:p w:rsidR="00795872" w:rsidRDefault="00795872" w:rsidP="00795872">
      <w:pPr>
        <w:widowControl/>
        <w:jc w:val="left"/>
      </w:pPr>
      <w:r>
        <w:t xml:space="preserve">    char filepath[3][200];</w:t>
      </w:r>
    </w:p>
    <w:p w:rsidR="00795872" w:rsidRDefault="00795872" w:rsidP="00795872">
      <w:pPr>
        <w:widowControl/>
        <w:jc w:val="left"/>
      </w:pPr>
      <w:r>
        <w:t xml:space="preserve">    sprintf(filepath[1], IIO_XADC_PATH, "in_temp0_offset");</w:t>
      </w:r>
    </w:p>
    <w:p w:rsidR="00795872" w:rsidRDefault="00795872" w:rsidP="00795872">
      <w:pPr>
        <w:widowControl/>
        <w:jc w:val="left"/>
      </w:pPr>
      <w:r>
        <w:t xml:space="preserve">    sprintf(filepath[0], IIO_XADC_PATH, "in_temp0_raw");</w:t>
      </w:r>
    </w:p>
    <w:p w:rsidR="00795872" w:rsidRDefault="00795872" w:rsidP="00795872">
      <w:pPr>
        <w:widowControl/>
        <w:jc w:val="left"/>
      </w:pPr>
      <w:r>
        <w:t xml:space="preserve">    sprintf(filepath[2], IIO_XADC_PATH, "in_temp0_scale");</w:t>
      </w:r>
    </w:p>
    <w:p w:rsidR="00795872" w:rsidRDefault="00795872" w:rsidP="00795872">
      <w:pPr>
        <w:widowControl/>
        <w:jc w:val="left"/>
      </w:pPr>
      <w:r>
        <w:t xml:space="preserve">    for(i=0;i&lt;3;i++)</w:t>
      </w:r>
    </w:p>
    <w:p w:rsidR="00795872" w:rsidRDefault="00795872" w:rsidP="00795872">
      <w:pPr>
        <w:widowControl/>
        <w:jc w:val="left"/>
      </w:pPr>
      <w:r>
        <w:t xml:space="preserve">    {</w:t>
      </w:r>
    </w:p>
    <w:p w:rsidR="00795872" w:rsidRDefault="00795872" w:rsidP="00795872">
      <w:pPr>
        <w:widowControl/>
        <w:jc w:val="left"/>
      </w:pPr>
      <w:r>
        <w:t xml:space="preserve">        FILE *fd = fopen(filepath[i], "r");</w:t>
      </w:r>
    </w:p>
    <w:p w:rsidR="00795872" w:rsidRDefault="00795872" w:rsidP="00795872">
      <w:pPr>
        <w:widowControl/>
        <w:jc w:val="left"/>
      </w:pPr>
      <w:r>
        <w:t xml:space="preserve">        if(!fd)</w:t>
      </w:r>
    </w:p>
    <w:p w:rsidR="00795872" w:rsidRDefault="00795872" w:rsidP="00795872">
      <w:pPr>
        <w:widowControl/>
        <w:jc w:val="left"/>
      </w:pPr>
      <w:r>
        <w:t xml:space="preserve">        {</w:t>
      </w:r>
    </w:p>
    <w:p w:rsidR="00795872" w:rsidRDefault="00795872" w:rsidP="00795872">
      <w:pPr>
        <w:widowControl/>
        <w:jc w:val="left"/>
      </w:pPr>
      <w:r>
        <w:t xml:space="preserve">            printf("not found %s!\n", filepath[i]);</w:t>
      </w:r>
    </w:p>
    <w:p w:rsidR="00795872" w:rsidRDefault="00795872" w:rsidP="00795872">
      <w:pPr>
        <w:widowControl/>
        <w:jc w:val="left"/>
      </w:pPr>
      <w:r>
        <w:t xml:space="preserve">            return -1;</w:t>
      </w:r>
    </w:p>
    <w:p w:rsidR="00795872" w:rsidRDefault="00795872" w:rsidP="00795872">
      <w:pPr>
        <w:widowControl/>
        <w:jc w:val="left"/>
      </w:pPr>
      <w:r>
        <w:t xml:space="preserve">        }</w:t>
      </w:r>
    </w:p>
    <w:p w:rsidR="00795872" w:rsidRDefault="00795872" w:rsidP="00795872">
      <w:pPr>
        <w:widowControl/>
        <w:jc w:val="left"/>
      </w:pPr>
      <w:r>
        <w:t xml:space="preserve">        fscanf(fd, "%f", &amp;value[i]);</w:t>
      </w:r>
    </w:p>
    <w:p w:rsidR="00795872" w:rsidRDefault="00795872" w:rsidP="00795872">
      <w:pPr>
        <w:widowControl/>
        <w:jc w:val="left"/>
      </w:pPr>
      <w:r>
        <w:t xml:space="preserve">        fclose(fd);</w:t>
      </w:r>
    </w:p>
    <w:p w:rsidR="00795872" w:rsidRDefault="00795872" w:rsidP="00795872">
      <w:pPr>
        <w:widowControl/>
        <w:jc w:val="left"/>
      </w:pPr>
      <w:r>
        <w:t xml:space="preserve">    }</w:t>
      </w:r>
    </w:p>
    <w:p w:rsidR="00795872" w:rsidRDefault="00795872" w:rsidP="00795872">
      <w:pPr>
        <w:widowControl/>
        <w:jc w:val="left"/>
      </w:pPr>
      <w:r>
        <w:t xml:space="preserve">    *pValue = (value[0] - value[1]) / value[2];</w:t>
      </w:r>
    </w:p>
    <w:p w:rsidR="00795872" w:rsidRDefault="00795872" w:rsidP="00795872">
      <w:pPr>
        <w:widowControl/>
        <w:jc w:val="left"/>
      </w:pPr>
      <w:r>
        <w:t xml:space="preserve">    return  0;</w:t>
      </w:r>
    </w:p>
    <w:p w:rsidR="00795872" w:rsidRDefault="00795872" w:rsidP="00795872">
      <w:pPr>
        <w:widowControl/>
        <w:jc w:val="left"/>
      </w:pPr>
      <w:r>
        <w:t>}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>int read_sysfs_u32(char *filename, int *pValue)</w:t>
      </w:r>
    </w:p>
    <w:p w:rsidR="00795872" w:rsidRDefault="00795872" w:rsidP="00795872">
      <w:pPr>
        <w:widowControl/>
        <w:jc w:val="left"/>
      </w:pPr>
      <w:r>
        <w:t>{</w:t>
      </w:r>
    </w:p>
    <w:p w:rsidR="00795872" w:rsidRDefault="00795872" w:rsidP="00795872">
      <w:pPr>
        <w:widowControl/>
        <w:jc w:val="left"/>
      </w:pPr>
      <w:r>
        <w:t xml:space="preserve">    char filepath[200];</w:t>
      </w:r>
    </w:p>
    <w:p w:rsidR="00795872" w:rsidRDefault="00795872" w:rsidP="00795872">
      <w:pPr>
        <w:widowControl/>
        <w:jc w:val="left"/>
      </w:pPr>
      <w:r>
        <w:t xml:space="preserve">    </w:t>
      </w:r>
    </w:p>
    <w:p w:rsidR="00795872" w:rsidRDefault="00795872" w:rsidP="00795872">
      <w:pPr>
        <w:widowControl/>
        <w:jc w:val="left"/>
      </w:pPr>
      <w:r>
        <w:t xml:space="preserve">    sprintf(filepath, IIO_XADC_PATH, filename);</w:t>
      </w:r>
    </w:p>
    <w:p w:rsidR="00795872" w:rsidRDefault="00795872" w:rsidP="00795872">
      <w:pPr>
        <w:widowControl/>
        <w:jc w:val="left"/>
      </w:pPr>
      <w:r>
        <w:t xml:space="preserve">    FILE *fd = fopen(filepath, "r");</w:t>
      </w:r>
    </w:p>
    <w:p w:rsidR="00795872" w:rsidRDefault="00795872" w:rsidP="00795872">
      <w:pPr>
        <w:widowControl/>
        <w:jc w:val="left"/>
      </w:pPr>
      <w:r>
        <w:t xml:space="preserve">    if(!fd)</w:t>
      </w:r>
    </w:p>
    <w:p w:rsidR="00795872" w:rsidRDefault="00795872" w:rsidP="00795872">
      <w:pPr>
        <w:widowControl/>
        <w:jc w:val="left"/>
      </w:pPr>
      <w:r>
        <w:t xml:space="preserve">    {</w:t>
      </w:r>
    </w:p>
    <w:p w:rsidR="00795872" w:rsidRDefault="00795872" w:rsidP="00795872">
      <w:pPr>
        <w:widowControl/>
        <w:jc w:val="left"/>
      </w:pPr>
      <w:r>
        <w:t xml:space="preserve">        printf("not found %s!\n", filepath);</w:t>
      </w:r>
    </w:p>
    <w:p w:rsidR="00795872" w:rsidRDefault="00795872" w:rsidP="00795872">
      <w:pPr>
        <w:widowControl/>
        <w:jc w:val="left"/>
      </w:pPr>
      <w:r>
        <w:t xml:space="preserve">        return -1;</w:t>
      </w:r>
    </w:p>
    <w:p w:rsidR="00795872" w:rsidRDefault="00795872" w:rsidP="00795872">
      <w:pPr>
        <w:widowControl/>
        <w:jc w:val="left"/>
      </w:pPr>
      <w:r>
        <w:t xml:space="preserve">    }</w:t>
      </w:r>
    </w:p>
    <w:p w:rsidR="00795872" w:rsidRDefault="00795872" w:rsidP="00795872">
      <w:pPr>
        <w:widowControl/>
        <w:jc w:val="left"/>
      </w:pPr>
      <w:r>
        <w:t xml:space="preserve">    fscanf(fd, "%d", pValue);</w:t>
      </w:r>
    </w:p>
    <w:p w:rsidR="00795872" w:rsidRDefault="00795872" w:rsidP="00795872">
      <w:pPr>
        <w:widowControl/>
        <w:jc w:val="left"/>
      </w:pPr>
      <w:r>
        <w:t xml:space="preserve">    fclose(fd);</w:t>
      </w:r>
    </w:p>
    <w:p w:rsidR="00795872" w:rsidRDefault="00795872" w:rsidP="00795872">
      <w:pPr>
        <w:widowControl/>
        <w:jc w:val="left"/>
      </w:pPr>
      <w:r>
        <w:t xml:space="preserve">    </w:t>
      </w:r>
    </w:p>
    <w:p w:rsidR="00795872" w:rsidRDefault="00795872" w:rsidP="00795872">
      <w:pPr>
        <w:widowControl/>
        <w:jc w:val="left"/>
      </w:pPr>
      <w:r>
        <w:t xml:space="preserve">    return 0;</w:t>
      </w:r>
    </w:p>
    <w:p w:rsidR="00795872" w:rsidRDefault="00795872" w:rsidP="00795872">
      <w:pPr>
        <w:widowControl/>
        <w:jc w:val="left"/>
      </w:pPr>
      <w:r>
        <w:t>}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>int main()</w:t>
      </w:r>
    </w:p>
    <w:p w:rsidR="00795872" w:rsidRDefault="00795872" w:rsidP="00795872">
      <w:pPr>
        <w:widowControl/>
        <w:jc w:val="left"/>
      </w:pPr>
      <w:r>
        <w:t>{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 xml:space="preserve">    int value;</w:t>
      </w:r>
    </w:p>
    <w:p w:rsidR="00795872" w:rsidRDefault="00795872" w:rsidP="00795872">
      <w:pPr>
        <w:widowControl/>
        <w:jc w:val="left"/>
      </w:pPr>
      <w:r>
        <w:t xml:space="preserve">    int i = 0;</w:t>
      </w:r>
    </w:p>
    <w:p w:rsidR="00795872" w:rsidRDefault="00795872" w:rsidP="00795872">
      <w:pPr>
        <w:widowControl/>
        <w:jc w:val="left"/>
      </w:pPr>
      <w:r>
        <w:t xml:space="preserve">    float temp;</w:t>
      </w:r>
    </w:p>
    <w:p w:rsidR="00795872" w:rsidRDefault="00795872" w:rsidP="00795872">
      <w:pPr>
        <w:widowControl/>
        <w:jc w:val="left"/>
      </w:pPr>
      <w:r>
        <w:lastRenderedPageBreak/>
        <w:t xml:space="preserve">    LED_Init();</w:t>
      </w:r>
    </w:p>
    <w:p w:rsidR="00795872" w:rsidRDefault="00795872" w:rsidP="00795872">
      <w:pPr>
        <w:widowControl/>
        <w:jc w:val="left"/>
      </w:pPr>
      <w:r>
        <w:t xml:space="preserve">    LED_P8x16Str(40, 1, "XILINX");</w:t>
      </w:r>
    </w:p>
    <w:p w:rsidR="00795872" w:rsidRDefault="00795872" w:rsidP="00795872">
      <w:pPr>
        <w:widowControl/>
        <w:jc w:val="left"/>
      </w:pPr>
      <w:r>
        <w:t xml:space="preserve">    LED_P6x8Str(12, 3, "University Program");</w:t>
      </w:r>
    </w:p>
    <w:p w:rsidR="00795872" w:rsidRDefault="00795872" w:rsidP="00795872">
      <w:pPr>
        <w:widowControl/>
        <w:jc w:val="left"/>
      </w:pPr>
      <w:r>
        <w:t xml:space="preserve">    LED_P6x8Str(12, 6, "VOl:");</w:t>
      </w:r>
    </w:p>
    <w:p w:rsidR="00795872" w:rsidRDefault="00795872" w:rsidP="00795872">
      <w:pPr>
        <w:widowControl/>
        <w:jc w:val="left"/>
      </w:pPr>
      <w:r>
        <w:t xml:space="preserve">    xil_gpio *my_gpio = XilGpioCreate(GPIO_BASE_ADDR);</w:t>
      </w:r>
    </w:p>
    <w:p w:rsidR="00795872" w:rsidRDefault="00795872" w:rsidP="00795872">
      <w:pPr>
        <w:widowControl/>
        <w:jc w:val="left"/>
      </w:pPr>
      <w:r>
        <w:t xml:space="preserve">    my_gpio-&gt;modeChipWrite(my_gpio,GPIO_CH1,0x00);</w:t>
      </w:r>
    </w:p>
    <w:p w:rsidR="00795872" w:rsidRDefault="00795872" w:rsidP="00795872">
      <w:pPr>
        <w:widowControl/>
        <w:jc w:val="left"/>
      </w:pPr>
      <w:r>
        <w:t xml:space="preserve">    while(1)</w:t>
      </w:r>
    </w:p>
    <w:p w:rsidR="00795872" w:rsidRDefault="00795872" w:rsidP="00795872">
      <w:pPr>
        <w:widowControl/>
        <w:jc w:val="left"/>
      </w:pPr>
      <w:r>
        <w:t xml:space="preserve">    {</w:t>
      </w:r>
    </w:p>
    <w:p w:rsidR="00795872" w:rsidRDefault="00795872" w:rsidP="00795872">
      <w:pPr>
        <w:widowControl/>
        <w:jc w:val="left"/>
      </w:pPr>
      <w:r>
        <w:t xml:space="preserve">  </w:t>
      </w:r>
    </w:p>
    <w:p w:rsidR="00795872" w:rsidRDefault="00795872" w:rsidP="00795872">
      <w:pPr>
        <w:widowControl/>
        <w:jc w:val="left"/>
      </w:pPr>
      <w:r>
        <w:t xml:space="preserve">        if(read_sysfs_u32(XSM_SEQ_CH_AUX06, &amp;value) == 0)</w:t>
      </w:r>
    </w:p>
    <w:p w:rsidR="00795872" w:rsidRDefault="00795872" w:rsidP="00795872">
      <w:pPr>
        <w:widowControl/>
        <w:jc w:val="left"/>
      </w:pPr>
      <w:r>
        <w:t xml:space="preserve">        {</w:t>
      </w:r>
    </w:p>
    <w:p w:rsidR="00795872" w:rsidRDefault="00795872" w:rsidP="00795872">
      <w:pPr>
        <w:widowControl/>
        <w:jc w:val="left"/>
      </w:pPr>
      <w:r>
        <w:t xml:space="preserve">            printf("AUX06 voltage is %.3f\n", value / XADC_SCALE);</w:t>
      </w:r>
    </w:p>
    <w:p w:rsidR="00795872" w:rsidRDefault="00795872" w:rsidP="00795872">
      <w:pPr>
        <w:widowControl/>
        <w:jc w:val="left"/>
      </w:pPr>
      <w:r>
        <w:t xml:space="preserve">        }   </w:t>
      </w:r>
    </w:p>
    <w:p w:rsidR="00795872" w:rsidRDefault="00795872" w:rsidP="00795872">
      <w:pPr>
        <w:widowControl/>
        <w:jc w:val="left"/>
      </w:pPr>
      <w:r>
        <w:tab/>
      </w:r>
      <w:r>
        <w:tab/>
      </w:r>
    </w:p>
    <w:p w:rsidR="00795872" w:rsidRDefault="00795872" w:rsidP="00795872">
      <w:pPr>
        <w:widowControl/>
        <w:jc w:val="left"/>
      </w:pPr>
      <w:r>
        <w:tab/>
        <w:t xml:space="preserve">    LED_Set_Pos(40, 6);</w:t>
      </w:r>
    </w:p>
    <w:p w:rsidR="00795872" w:rsidRDefault="00795872" w:rsidP="00795872">
      <w:pPr>
        <w:widowControl/>
        <w:jc w:val="left"/>
      </w:pPr>
      <w:r>
        <w:tab/>
      </w:r>
      <w:r>
        <w:tab/>
        <w:t>for (i = 0; i &lt; (int) value / 37; i++)</w:t>
      </w:r>
    </w:p>
    <w:p w:rsidR="00795872" w:rsidRDefault="00795872" w:rsidP="00795872">
      <w:pPr>
        <w:widowControl/>
        <w:jc w:val="left"/>
      </w:pPr>
      <w:r>
        <w:tab/>
      </w:r>
      <w:r>
        <w:tab/>
        <w:t>{</w:t>
      </w:r>
    </w:p>
    <w:p w:rsidR="00795872" w:rsidRDefault="00795872" w:rsidP="00795872">
      <w:pPr>
        <w:widowControl/>
        <w:jc w:val="left"/>
      </w:pPr>
      <w:r>
        <w:tab/>
      </w:r>
      <w:r>
        <w:tab/>
      </w:r>
      <w:r>
        <w:tab/>
        <w:t>LED_WrDat(0xFF);</w:t>
      </w:r>
    </w:p>
    <w:p w:rsidR="00795872" w:rsidRDefault="00795872" w:rsidP="00795872">
      <w:pPr>
        <w:widowControl/>
        <w:jc w:val="left"/>
      </w:pPr>
      <w:r>
        <w:tab/>
      </w:r>
      <w:r>
        <w:tab/>
        <w:t>}</w:t>
      </w:r>
    </w:p>
    <w:p w:rsidR="00795872" w:rsidRDefault="00795872" w:rsidP="00795872">
      <w:pPr>
        <w:widowControl/>
        <w:jc w:val="left"/>
      </w:pPr>
      <w:r>
        <w:tab/>
      </w:r>
      <w:r>
        <w:tab/>
        <w:t xml:space="preserve">for ( ; i &lt; 90; i++) </w:t>
      </w:r>
    </w:p>
    <w:p w:rsidR="00795872" w:rsidRDefault="00795872" w:rsidP="00795872">
      <w:pPr>
        <w:widowControl/>
        <w:jc w:val="left"/>
      </w:pPr>
      <w:r>
        <w:tab/>
      </w:r>
      <w:r>
        <w:tab/>
        <w:t>{</w:t>
      </w:r>
    </w:p>
    <w:p w:rsidR="00795872" w:rsidRDefault="00795872" w:rsidP="00795872">
      <w:pPr>
        <w:widowControl/>
        <w:jc w:val="left"/>
      </w:pPr>
      <w:r>
        <w:tab/>
      </w:r>
      <w:r>
        <w:tab/>
      </w:r>
      <w:r>
        <w:tab/>
        <w:t>LED_WrDat(0x00);</w:t>
      </w:r>
    </w:p>
    <w:p w:rsidR="00795872" w:rsidRDefault="00795872" w:rsidP="00795872">
      <w:pPr>
        <w:widowControl/>
        <w:jc w:val="left"/>
      </w:pPr>
      <w:r>
        <w:tab/>
      </w:r>
      <w:r>
        <w:tab/>
        <w:t>}</w:t>
      </w:r>
    </w:p>
    <w:p w:rsidR="00795872" w:rsidRDefault="00795872" w:rsidP="00795872">
      <w:pPr>
        <w:widowControl/>
        <w:jc w:val="left"/>
      </w:pPr>
      <w:r>
        <w:tab/>
      </w:r>
      <w:r>
        <w:tab/>
        <w:t>usleep(20000);</w:t>
      </w:r>
    </w:p>
    <w:p w:rsidR="00795872" w:rsidRDefault="00795872" w:rsidP="00795872">
      <w:pPr>
        <w:widowControl/>
        <w:jc w:val="left"/>
      </w:pPr>
      <w:r>
        <w:tab/>
        <w:t>}</w:t>
      </w:r>
    </w:p>
    <w:p w:rsidR="00795872" w:rsidRDefault="00795872" w:rsidP="00795872">
      <w:pPr>
        <w:widowControl/>
        <w:jc w:val="left"/>
      </w:pPr>
      <w:r>
        <w:t xml:space="preserve">    return 0;</w:t>
      </w:r>
    </w:p>
    <w:p w:rsidR="00795872" w:rsidRDefault="00795872" w:rsidP="00795872">
      <w:pPr>
        <w:widowControl/>
        <w:jc w:val="left"/>
      </w:pPr>
      <w:r>
        <w:t>}</w:t>
      </w:r>
    </w:p>
    <w:p w:rsidR="00795872" w:rsidRDefault="00795872" w:rsidP="00795872">
      <w:pPr>
        <w:widowControl/>
        <w:jc w:val="left"/>
      </w:pPr>
    </w:p>
    <w:p w:rsidR="00795872" w:rsidRDefault="00795872" w:rsidP="00795872">
      <w:pPr>
        <w:widowControl/>
        <w:jc w:val="left"/>
      </w:pPr>
      <w:r>
        <w:t>Make</w:t>
      </w:r>
      <w:r>
        <w:t>之后，我们对着声音传感器说话，在</w:t>
      </w:r>
      <w:r>
        <w:t>oled</w:t>
      </w:r>
      <w:r>
        <w:t>的进度条上就可以看到声音的强度了。</w:t>
      </w:r>
    </w:p>
    <w:p w:rsidR="00CA5A54" w:rsidRDefault="00CA5A54" w:rsidP="00CA5A54">
      <w:pPr>
        <w:pStyle w:val="Heading1"/>
        <w:numPr>
          <w:ilvl w:val="0"/>
          <w:numId w:val="13"/>
        </w:numPr>
      </w:pPr>
      <w:bookmarkStart w:id="66" w:name="_Toc438421494"/>
      <w:r>
        <w:rPr>
          <w:rFonts w:hint="eastAsia"/>
        </w:rPr>
        <w:t>附录</w:t>
      </w:r>
      <w:bookmarkEnd w:id="66"/>
    </w:p>
    <w:p w:rsidR="00CA5A54" w:rsidRDefault="00CA5A54" w:rsidP="00CA5A54">
      <w:pPr>
        <w:pStyle w:val="Heading2"/>
        <w:numPr>
          <w:ilvl w:val="1"/>
          <w:numId w:val="13"/>
        </w:numPr>
      </w:pPr>
      <w:r>
        <w:rPr>
          <w:rFonts w:hint="eastAsia"/>
        </w:rPr>
        <w:t xml:space="preserve"> </w:t>
      </w:r>
      <w:bookmarkStart w:id="67" w:name="_Toc438421495"/>
      <w:r>
        <w:rPr>
          <w:rFonts w:hint="eastAsia"/>
        </w:rPr>
        <w:t>附录</w:t>
      </w:r>
      <w:r>
        <w:rPr>
          <w:rFonts w:hint="eastAsia"/>
        </w:rPr>
        <w:t>A</w:t>
      </w:r>
      <w:r>
        <w:t xml:space="preserve"> </w:t>
      </w:r>
      <w:r>
        <w:tab/>
        <w:t>Linux API</w:t>
      </w:r>
      <w:r>
        <w:t>文档</w:t>
      </w:r>
      <w:bookmarkEnd w:id="67"/>
    </w:p>
    <w:p w:rsidR="00CA5A54" w:rsidRDefault="00CA5A54" w:rsidP="00CA5A54">
      <w:pPr>
        <w:pStyle w:val="Heading3"/>
        <w:numPr>
          <w:ilvl w:val="2"/>
          <w:numId w:val="13"/>
        </w:numPr>
      </w:pPr>
      <w:r>
        <w:t xml:space="preserve"> </w:t>
      </w:r>
      <w:bookmarkStart w:id="68" w:name="_Toc438421496"/>
      <w:r>
        <w:rPr>
          <w:rFonts w:hint="eastAsia"/>
        </w:rPr>
        <w:t>GPIO</w:t>
      </w:r>
      <w:r>
        <w:t xml:space="preserve"> API</w:t>
      </w:r>
      <w:bookmarkEnd w:id="68"/>
    </w:p>
    <w:p w:rsidR="00CA5A54" w:rsidRDefault="00CA5A54" w:rsidP="007E003C">
      <w:pPr>
        <w:ind w:leftChars="200" w:left="420"/>
      </w:pPr>
      <w:r>
        <w:rPr>
          <w:rFonts w:hint="eastAsia"/>
        </w:rPr>
        <w:t>初始化</w:t>
      </w:r>
      <w:r>
        <w:rPr>
          <w:rFonts w:hint="eastAsia"/>
        </w:rPr>
        <w:t>GPIO</w:t>
      </w:r>
      <w:r>
        <w:rPr>
          <w:rFonts w:hint="eastAsia"/>
        </w:rPr>
        <w:t>：</w:t>
      </w:r>
    </w:p>
    <w:p w:rsidR="00CA5A54" w:rsidRDefault="00CA5A54" w:rsidP="007E003C">
      <w:pPr>
        <w:ind w:leftChars="200" w:left="420"/>
      </w:pPr>
      <w:r>
        <w:t>xil_gpio *XilGpioCreate(u32 BaseAddress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BaseAddress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的地址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返回值：返回</w:t>
      </w:r>
      <w:r w:rsidR="004E2B86">
        <w:rPr>
          <w:rFonts w:hint="eastAsia"/>
        </w:rPr>
        <w:t>ＧＰＩＯ</w:t>
      </w:r>
      <w:r>
        <w:rPr>
          <w:rFonts w:hint="eastAsia"/>
        </w:rPr>
        <w:t>的</w:t>
      </w:r>
      <w:r w:rsidR="004E2B86">
        <w:rPr>
          <w:rFonts w:hint="eastAsia"/>
        </w:rPr>
        <w:t>指针</w:t>
      </w:r>
      <w:r>
        <w:rPr>
          <w:rFonts w:hint="eastAsia"/>
        </w:rPr>
        <w:t>。</w:t>
      </w:r>
    </w:p>
    <w:p w:rsidR="00CA5A54" w:rsidRDefault="00CA5A54" w:rsidP="007E003C">
      <w:pPr>
        <w:ind w:leftChars="200" w:left="420"/>
      </w:pPr>
    </w:p>
    <w:p w:rsidR="00CA5A54" w:rsidRDefault="00CA5A54" w:rsidP="007E003C">
      <w:pPr>
        <w:ind w:leftChars="200" w:left="420"/>
      </w:pPr>
      <w:r w:rsidRPr="00CA5A54">
        <w:rPr>
          <w:rFonts w:hint="eastAsia"/>
        </w:rPr>
        <w:lastRenderedPageBreak/>
        <w:t>设置单个引脚输入输出状态：</w:t>
      </w:r>
    </w:p>
    <w:p w:rsidR="00CA5A54" w:rsidRDefault="00CA5A54" w:rsidP="007E003C">
      <w:pPr>
        <w:ind w:leftChars="200" w:left="420"/>
      </w:pPr>
      <w:r>
        <w:t>void (*modeWrite)(xil_gpio * const me, u8 ch, u8 pin, boolean value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pin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引脚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value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状态设定值，输入输出分别为</w:t>
      </w:r>
      <w:r>
        <w:rPr>
          <w:rFonts w:hint="eastAsia"/>
        </w:rPr>
        <w:t>XIL_INPUT</w:t>
      </w:r>
      <w:r>
        <w:rPr>
          <w:rFonts w:hint="eastAsia"/>
        </w:rPr>
        <w:t>和</w:t>
      </w:r>
      <w:r>
        <w:rPr>
          <w:rFonts w:hint="eastAsia"/>
        </w:rPr>
        <w:t>XIL_OUTPUT</w:t>
      </w:r>
      <w:r>
        <w:rPr>
          <w:rFonts w:hint="eastAsia"/>
        </w:rPr>
        <w:t>。</w:t>
      </w:r>
    </w:p>
    <w:p w:rsidR="00CA5A54" w:rsidRDefault="00CA5A54" w:rsidP="007E003C">
      <w:pPr>
        <w:ind w:leftChars="200" w:left="420"/>
      </w:pPr>
    </w:p>
    <w:p w:rsidR="00CA5A54" w:rsidRDefault="00CA5A54" w:rsidP="007E003C">
      <w:pPr>
        <w:ind w:leftChars="200" w:left="420"/>
      </w:pPr>
      <w:r w:rsidRPr="00CA5A54">
        <w:rPr>
          <w:rFonts w:hint="eastAsia"/>
        </w:rPr>
        <w:t>读取单个</w:t>
      </w:r>
      <w:r w:rsidRPr="00CA5A54">
        <w:rPr>
          <w:rFonts w:hint="eastAsia"/>
        </w:rPr>
        <w:t>GPIO</w:t>
      </w:r>
      <w:r w:rsidRPr="00CA5A54">
        <w:rPr>
          <w:rFonts w:hint="eastAsia"/>
        </w:rPr>
        <w:t>输入输出状态：</w:t>
      </w:r>
    </w:p>
    <w:p w:rsidR="00CA5A54" w:rsidRDefault="00CA5A54" w:rsidP="007E003C">
      <w:pPr>
        <w:ind w:leftChars="200" w:left="420"/>
      </w:pPr>
      <w:r>
        <w:t>boolean (*modeRead)(xil_gpio * const me, u8 ch, u8 pin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pin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引脚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返回值：当前引脚的输入输出状态。</w:t>
      </w:r>
    </w:p>
    <w:p w:rsidR="00CA5A54" w:rsidRDefault="00CA5A54" w:rsidP="007E003C">
      <w:pPr>
        <w:ind w:leftChars="200" w:left="420"/>
      </w:pPr>
    </w:p>
    <w:p w:rsidR="00CA5A54" w:rsidRDefault="00CA5A54" w:rsidP="007E003C">
      <w:pPr>
        <w:ind w:leftChars="200" w:left="420"/>
      </w:pPr>
      <w:r w:rsidRPr="00CA5A54">
        <w:rPr>
          <w:rFonts w:hint="eastAsia"/>
        </w:rPr>
        <w:t>设置单个</w:t>
      </w:r>
      <w:r>
        <w:rPr>
          <w:rFonts w:hint="eastAsia"/>
        </w:rPr>
        <w:t>GPIO</w:t>
      </w:r>
      <w:r w:rsidRPr="00CA5A54">
        <w:rPr>
          <w:rFonts w:hint="eastAsia"/>
        </w:rPr>
        <w:t>引脚的值：</w:t>
      </w:r>
    </w:p>
    <w:p w:rsidR="00CA5A54" w:rsidRDefault="00CA5A54" w:rsidP="007E003C">
      <w:pPr>
        <w:ind w:leftChars="200" w:left="420"/>
      </w:pPr>
      <w:r>
        <w:t>void (*digitalWrite)(xil_gpio * const me, u8 ch, u8 pin, boolean value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pin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引脚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value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设定值，分别为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CA5A54" w:rsidRDefault="00CA5A54" w:rsidP="007E003C">
      <w:pPr>
        <w:ind w:leftChars="200" w:left="420"/>
      </w:pPr>
    </w:p>
    <w:p w:rsidR="00CA5A54" w:rsidRDefault="00CA5A54" w:rsidP="007E003C">
      <w:pPr>
        <w:ind w:leftChars="200" w:left="420"/>
      </w:pPr>
      <w:r w:rsidRPr="00CA5A54">
        <w:rPr>
          <w:rFonts w:hint="eastAsia"/>
        </w:rPr>
        <w:t>读取单个</w:t>
      </w:r>
      <w:r>
        <w:rPr>
          <w:rFonts w:hint="eastAsia"/>
        </w:rPr>
        <w:t>GPIO</w:t>
      </w:r>
      <w:r w:rsidRPr="00CA5A54">
        <w:rPr>
          <w:rFonts w:hint="eastAsia"/>
        </w:rPr>
        <w:t>引脚的值：</w:t>
      </w:r>
    </w:p>
    <w:p w:rsidR="00CA5A54" w:rsidRDefault="00CA5A54" w:rsidP="007E003C">
      <w:pPr>
        <w:ind w:leftChars="200" w:left="420"/>
      </w:pPr>
      <w:r>
        <w:t>boolean (*digitalRead)(xil_gpio * const me, u8 ch, u8 pin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pin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引脚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返回值：当前引脚的值。</w:t>
      </w:r>
    </w:p>
    <w:p w:rsidR="00CA5A54" w:rsidRDefault="00CA5A54" w:rsidP="007E003C">
      <w:pPr>
        <w:ind w:leftChars="200" w:left="420"/>
      </w:pPr>
    </w:p>
    <w:p w:rsidR="00CA5A54" w:rsidRDefault="00CA5A54" w:rsidP="007E003C">
      <w:pPr>
        <w:ind w:leftChars="200" w:left="420"/>
      </w:pPr>
      <w:r w:rsidRPr="00CA5A54">
        <w:rPr>
          <w:rFonts w:hint="eastAsia"/>
        </w:rPr>
        <w:t>设置整个</w:t>
      </w:r>
      <w:r>
        <w:rPr>
          <w:rFonts w:hint="eastAsia"/>
        </w:rPr>
        <w:t>GPIO</w:t>
      </w:r>
      <w:r w:rsidRPr="00CA5A54">
        <w:rPr>
          <w:rFonts w:hint="eastAsia"/>
        </w:rPr>
        <w:t>通道引脚输入输出状态：</w:t>
      </w:r>
    </w:p>
    <w:p w:rsidR="00CA5A54" w:rsidRDefault="00CA5A54" w:rsidP="007E003C">
      <w:pPr>
        <w:ind w:leftChars="200" w:left="420"/>
      </w:pPr>
      <w:r>
        <w:t>void (*modeChipWrite)(xil_gpio * const me, u8 ch, u32 value)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ind w:leftChars="200" w:left="420"/>
      </w:pPr>
      <w:r>
        <w:rPr>
          <w:rFonts w:hint="eastAsia"/>
        </w:rPr>
        <w:t>value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状态设定值，应为</w:t>
      </w:r>
      <w:r>
        <w:rPr>
          <w:rFonts w:hint="eastAsia"/>
        </w:rPr>
        <w:t>32</w:t>
      </w:r>
      <w:r>
        <w:rPr>
          <w:rFonts w:hint="eastAsia"/>
        </w:rPr>
        <w:t>位无符号整型数。</w:t>
      </w:r>
    </w:p>
    <w:p w:rsidR="00CA5A54" w:rsidRDefault="00CA5A54" w:rsidP="007E003C">
      <w:pPr>
        <w:tabs>
          <w:tab w:val="left" w:pos="1140"/>
        </w:tabs>
        <w:ind w:leftChars="200" w:left="420"/>
      </w:pPr>
    </w:p>
    <w:p w:rsidR="00CA5A54" w:rsidRDefault="00CA5A54" w:rsidP="007E003C">
      <w:pPr>
        <w:tabs>
          <w:tab w:val="left" w:pos="1140"/>
        </w:tabs>
        <w:ind w:leftChars="200" w:left="420"/>
      </w:pPr>
      <w:r w:rsidRPr="00CA5A54">
        <w:rPr>
          <w:rFonts w:hint="eastAsia"/>
        </w:rPr>
        <w:t>读取整个</w:t>
      </w:r>
      <w:r w:rsidRPr="00CA5A54">
        <w:rPr>
          <w:rFonts w:hint="eastAsia"/>
        </w:rPr>
        <w:t>GPIO</w:t>
      </w:r>
      <w:r w:rsidRPr="00CA5A54">
        <w:rPr>
          <w:rFonts w:hint="eastAsia"/>
        </w:rPr>
        <w:t>通道输入输出状态</w:t>
      </w:r>
      <w:r>
        <w:rPr>
          <w:rFonts w:hint="eastAsia"/>
        </w:rPr>
        <w:t>：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t>u32 (*modeChipRead)(xil_gpio * const me, u8 ch)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t>返回值：当前通道的输入输出状态。</w:t>
      </w:r>
    </w:p>
    <w:p w:rsidR="00CA5A54" w:rsidRDefault="00CA5A54" w:rsidP="007E003C">
      <w:pPr>
        <w:tabs>
          <w:tab w:val="left" w:pos="1140"/>
        </w:tabs>
        <w:ind w:leftChars="200" w:left="420"/>
      </w:pPr>
    </w:p>
    <w:p w:rsidR="00CA5A54" w:rsidRDefault="00CA5A54" w:rsidP="007E003C">
      <w:pPr>
        <w:tabs>
          <w:tab w:val="left" w:pos="1140"/>
        </w:tabs>
        <w:ind w:leftChars="200" w:left="420"/>
      </w:pPr>
      <w:r w:rsidRPr="00CA5A54">
        <w:rPr>
          <w:rFonts w:hint="eastAsia"/>
        </w:rPr>
        <w:t>设置整个</w:t>
      </w:r>
      <w:r>
        <w:rPr>
          <w:rFonts w:hint="eastAsia"/>
        </w:rPr>
        <w:t>GPIO</w:t>
      </w:r>
      <w:r w:rsidRPr="00CA5A54">
        <w:rPr>
          <w:rFonts w:hint="eastAsia"/>
        </w:rPr>
        <w:t>通道的值：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t>void (*digitalChipWrite)(xil_gpio * const me, u8 ch, u32 value)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GPIO</w:t>
      </w:r>
      <w:r>
        <w:rPr>
          <w:rFonts w:hint="eastAsia"/>
        </w:rPr>
        <w:t>指针；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通道；</w:t>
      </w:r>
    </w:p>
    <w:p w:rsidR="00CA5A54" w:rsidRDefault="00CA5A54" w:rsidP="007E003C">
      <w:pPr>
        <w:tabs>
          <w:tab w:val="left" w:pos="1140"/>
        </w:tabs>
        <w:ind w:leftChars="200" w:left="420"/>
      </w:pPr>
      <w:r>
        <w:rPr>
          <w:rFonts w:hint="eastAsia"/>
        </w:rPr>
        <w:lastRenderedPageBreak/>
        <w:t>value</w:t>
      </w:r>
      <w:r>
        <w:rPr>
          <w:rFonts w:hint="eastAsia"/>
        </w:rPr>
        <w:t>：</w:t>
      </w:r>
      <w:r>
        <w:rPr>
          <w:rFonts w:hint="eastAsia"/>
        </w:rPr>
        <w:t>GPIO</w:t>
      </w:r>
      <w:r>
        <w:rPr>
          <w:rFonts w:hint="eastAsia"/>
        </w:rPr>
        <w:t>设定值，应为</w:t>
      </w:r>
      <w:r>
        <w:rPr>
          <w:rFonts w:hint="eastAsia"/>
        </w:rPr>
        <w:t>32</w:t>
      </w:r>
      <w:r>
        <w:rPr>
          <w:rFonts w:hint="eastAsia"/>
        </w:rPr>
        <w:t>位无符号整型数。</w:t>
      </w:r>
    </w:p>
    <w:p w:rsidR="00CA5A54" w:rsidRDefault="00CA5A54" w:rsidP="007E003C">
      <w:pPr>
        <w:tabs>
          <w:tab w:val="left" w:pos="1140"/>
        </w:tabs>
        <w:ind w:leftChars="200" w:left="420"/>
      </w:pPr>
    </w:p>
    <w:p w:rsidR="00CA5A54" w:rsidRDefault="007E003C" w:rsidP="007E003C">
      <w:pPr>
        <w:tabs>
          <w:tab w:val="left" w:pos="1140"/>
        </w:tabs>
        <w:ind w:leftChars="200" w:left="420"/>
      </w:pPr>
      <w:r w:rsidRPr="007E003C">
        <w:rPr>
          <w:rFonts w:hint="eastAsia"/>
        </w:rPr>
        <w:t>读取整个</w:t>
      </w:r>
      <w:r>
        <w:rPr>
          <w:rFonts w:hint="eastAsia"/>
        </w:rPr>
        <w:t>GPIO</w:t>
      </w:r>
      <w:r w:rsidRPr="007E003C">
        <w:rPr>
          <w:rFonts w:hint="eastAsia"/>
        </w:rPr>
        <w:t>通道的值：</w:t>
      </w:r>
    </w:p>
    <w:p w:rsidR="007E003C" w:rsidRPr="007E003C" w:rsidRDefault="007E003C" w:rsidP="007E003C">
      <w:pPr>
        <w:tabs>
          <w:tab w:val="left" w:pos="1140"/>
        </w:tabs>
        <w:ind w:leftChars="200" w:left="420"/>
      </w:pPr>
      <w:r w:rsidRPr="007E003C">
        <w:t>u32 (*digitalChipRead)(xil_gpio * const me, u8 ch)</w:t>
      </w:r>
    </w:p>
    <w:p w:rsidR="007E003C" w:rsidRPr="007E003C" w:rsidRDefault="007E003C" w:rsidP="007E003C">
      <w:pPr>
        <w:tabs>
          <w:tab w:val="left" w:pos="1140"/>
        </w:tabs>
        <w:ind w:leftChars="200" w:left="420"/>
      </w:pPr>
      <w:r w:rsidRPr="007E003C">
        <w:rPr>
          <w:rFonts w:hint="eastAsia"/>
        </w:rPr>
        <w:t>me</w:t>
      </w:r>
      <w:r w:rsidRPr="007E003C">
        <w:rPr>
          <w:rFonts w:hint="eastAsia"/>
        </w:rPr>
        <w:t>：传入</w:t>
      </w:r>
      <w:r w:rsidRPr="007E003C">
        <w:rPr>
          <w:rFonts w:hint="eastAsia"/>
        </w:rPr>
        <w:t>GPIO</w:t>
      </w:r>
      <w:r w:rsidRPr="007E003C">
        <w:rPr>
          <w:rFonts w:hint="eastAsia"/>
        </w:rPr>
        <w:t>指针；</w:t>
      </w:r>
    </w:p>
    <w:p w:rsidR="007E003C" w:rsidRPr="007E003C" w:rsidRDefault="007E003C" w:rsidP="007E003C">
      <w:pPr>
        <w:tabs>
          <w:tab w:val="left" w:pos="1140"/>
        </w:tabs>
        <w:ind w:leftChars="200" w:left="420"/>
      </w:pPr>
      <w:r w:rsidRPr="007E003C">
        <w:rPr>
          <w:rFonts w:hint="eastAsia"/>
        </w:rPr>
        <w:t>ch</w:t>
      </w:r>
      <w:r w:rsidRPr="007E003C">
        <w:rPr>
          <w:rFonts w:hint="eastAsia"/>
        </w:rPr>
        <w:t>：</w:t>
      </w:r>
      <w:r w:rsidRPr="007E003C">
        <w:rPr>
          <w:rFonts w:hint="eastAsia"/>
        </w:rPr>
        <w:t>GPIO</w:t>
      </w:r>
      <w:r w:rsidRPr="007E003C">
        <w:rPr>
          <w:rFonts w:hint="eastAsia"/>
        </w:rPr>
        <w:t>通道；</w:t>
      </w:r>
    </w:p>
    <w:p w:rsidR="007E003C" w:rsidRDefault="007E003C" w:rsidP="007E003C">
      <w:pPr>
        <w:tabs>
          <w:tab w:val="left" w:pos="1140"/>
        </w:tabs>
        <w:ind w:leftChars="200" w:left="420"/>
      </w:pPr>
      <w:r w:rsidRPr="007E003C">
        <w:rPr>
          <w:rFonts w:hint="eastAsia"/>
        </w:rPr>
        <w:t>返回值：当前通道的值。</w:t>
      </w:r>
    </w:p>
    <w:p w:rsidR="007E003C" w:rsidRDefault="007E003C" w:rsidP="007E003C">
      <w:pPr>
        <w:tabs>
          <w:tab w:val="left" w:pos="1140"/>
        </w:tabs>
        <w:ind w:leftChars="200" w:left="420"/>
      </w:pPr>
    </w:p>
    <w:p w:rsidR="007E003C" w:rsidRDefault="007E003C" w:rsidP="007E003C">
      <w:pPr>
        <w:tabs>
          <w:tab w:val="left" w:pos="1140"/>
        </w:tabs>
        <w:ind w:leftChars="200" w:left="420"/>
      </w:pPr>
      <w:r>
        <w:rPr>
          <w:rFonts w:hint="eastAsia"/>
        </w:rPr>
        <w:t>释放</w:t>
      </w:r>
      <w:r>
        <w:rPr>
          <w:rFonts w:hint="eastAsia"/>
        </w:rPr>
        <w:t>GPIO</w:t>
      </w:r>
      <w:r w:rsidR="0008035B">
        <w:rPr>
          <w:rFonts w:hint="eastAsia"/>
        </w:rPr>
        <w:t>指针</w:t>
      </w:r>
      <w:r>
        <w:rPr>
          <w:rFonts w:hint="eastAsia"/>
        </w:rPr>
        <w:t>：</w:t>
      </w:r>
    </w:p>
    <w:p w:rsidR="007E003C" w:rsidRDefault="007E003C" w:rsidP="007E003C">
      <w:pPr>
        <w:tabs>
          <w:tab w:val="left" w:pos="1140"/>
        </w:tabs>
        <w:ind w:leftChars="200" w:left="420"/>
      </w:pPr>
      <w:r>
        <w:t>void XilGpioDestroy(xil_gpio *me)</w:t>
      </w:r>
    </w:p>
    <w:p w:rsidR="007E003C" w:rsidRDefault="007E003C" w:rsidP="007E003C">
      <w:pPr>
        <w:tabs>
          <w:tab w:val="left" w:pos="1140"/>
        </w:tabs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需要销毁的</w:t>
      </w:r>
      <w:r>
        <w:rPr>
          <w:rFonts w:hint="eastAsia"/>
        </w:rPr>
        <w:t>GPIO</w:t>
      </w:r>
      <w:r>
        <w:rPr>
          <w:rFonts w:hint="eastAsia"/>
        </w:rPr>
        <w:t>指针。</w:t>
      </w:r>
    </w:p>
    <w:p w:rsidR="007E003C" w:rsidRDefault="007E003C" w:rsidP="007E003C">
      <w:pPr>
        <w:tabs>
          <w:tab w:val="left" w:pos="1140"/>
        </w:tabs>
      </w:pPr>
    </w:p>
    <w:p w:rsidR="007E003C" w:rsidRDefault="007E003C" w:rsidP="007E003C">
      <w:pPr>
        <w:pStyle w:val="Heading3"/>
        <w:numPr>
          <w:ilvl w:val="2"/>
          <w:numId w:val="13"/>
        </w:numPr>
      </w:pPr>
      <w:r>
        <w:t xml:space="preserve"> </w:t>
      </w:r>
      <w:bookmarkStart w:id="69" w:name="_Toc438421497"/>
      <w:r>
        <w:rPr>
          <w:rFonts w:hint="eastAsia"/>
        </w:rPr>
        <w:t>PWM</w:t>
      </w:r>
      <w:r w:rsidR="00524805">
        <w:t xml:space="preserve"> API</w:t>
      </w:r>
      <w:bookmarkEnd w:id="69"/>
    </w:p>
    <w:p w:rsidR="007E003C" w:rsidRDefault="00524805" w:rsidP="00524805">
      <w:pPr>
        <w:ind w:leftChars="200" w:left="420"/>
      </w:pPr>
      <w:r w:rsidRPr="00524805">
        <w:rPr>
          <w:rFonts w:hint="eastAsia"/>
        </w:rPr>
        <w:t>初始化</w:t>
      </w:r>
      <w:r w:rsidRPr="00524805">
        <w:rPr>
          <w:rFonts w:hint="eastAsia"/>
        </w:rPr>
        <w:t>PWM</w:t>
      </w:r>
      <w:r w:rsidRPr="00524805">
        <w:rPr>
          <w:rFonts w:hint="eastAsia"/>
        </w:rPr>
        <w:t>：</w:t>
      </w:r>
    </w:p>
    <w:p w:rsidR="00524805" w:rsidRDefault="00524805" w:rsidP="00524805">
      <w:pPr>
        <w:ind w:leftChars="200" w:left="420"/>
      </w:pPr>
      <w:r>
        <w:t>xil_pwm *XilPWMCreate(u32 BaseAddress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BaseAddress</w:t>
      </w:r>
      <w:r>
        <w:rPr>
          <w:rFonts w:hint="eastAsia"/>
        </w:rPr>
        <w:t>：传入</w:t>
      </w:r>
      <w:r>
        <w:rPr>
          <w:rFonts w:hint="eastAsia"/>
        </w:rPr>
        <w:t>PWM</w:t>
      </w:r>
      <w:r>
        <w:rPr>
          <w:rFonts w:hint="eastAsia"/>
        </w:rPr>
        <w:t>的地址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返回值：返回</w:t>
      </w:r>
      <w:r>
        <w:rPr>
          <w:rFonts w:hint="eastAsia"/>
        </w:rPr>
        <w:t>xil_pwm</w:t>
      </w:r>
      <w:r>
        <w:rPr>
          <w:rFonts w:hint="eastAsia"/>
        </w:rPr>
        <w:t>类型的结构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ind w:leftChars="200" w:left="420"/>
      </w:pP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占空比</w:t>
      </w:r>
    </w:p>
    <w:p w:rsidR="00524805" w:rsidRDefault="00524805" w:rsidP="00524805">
      <w:pPr>
        <w:ind w:leftChars="200" w:left="420"/>
      </w:pPr>
      <w:r>
        <w:t>void (*setDuty)(xil_pwm* const me, u8 ch, float value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PWM</w:t>
      </w:r>
      <w:r>
        <w:rPr>
          <w:rFonts w:hint="eastAsia"/>
        </w:rPr>
        <w:t>指针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通道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value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占空比的设定值，用</w:t>
      </w:r>
      <w:r>
        <w:rPr>
          <w:rFonts w:hint="eastAsia"/>
        </w:rPr>
        <w:t>0~100</w:t>
      </w:r>
      <w:r>
        <w:rPr>
          <w:rFonts w:hint="eastAsia"/>
        </w:rPr>
        <w:t>的浮点数表示占空比的百分数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ind w:leftChars="200" w:left="420"/>
      </w:pP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频率</w:t>
      </w:r>
    </w:p>
    <w:p w:rsidR="00524805" w:rsidRDefault="00524805" w:rsidP="00524805">
      <w:pPr>
        <w:ind w:leftChars="200" w:left="420"/>
      </w:pPr>
      <w:r>
        <w:t>void (*setPeriod)(xil_pwm* const me, u8 ch, u32 value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PWM</w:t>
      </w:r>
      <w:r>
        <w:rPr>
          <w:rFonts w:hint="eastAsia"/>
        </w:rPr>
        <w:t>指针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通道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value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频率的设定值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ind w:leftChars="200" w:left="420"/>
      </w:pPr>
      <w:r>
        <w:rPr>
          <w:rFonts w:hint="eastAsia"/>
        </w:rPr>
        <w:t>获取</w:t>
      </w:r>
      <w:r>
        <w:rPr>
          <w:rFonts w:hint="eastAsia"/>
        </w:rPr>
        <w:t>PWM</w:t>
      </w:r>
      <w:r>
        <w:rPr>
          <w:rFonts w:hint="eastAsia"/>
        </w:rPr>
        <w:t>占空比</w:t>
      </w:r>
    </w:p>
    <w:p w:rsidR="00524805" w:rsidRDefault="00524805" w:rsidP="00524805">
      <w:pPr>
        <w:ind w:leftChars="200" w:left="420"/>
      </w:pPr>
      <w:r>
        <w:t>float (*getDuty)(xil_pwm* const me, u8 ch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PWM</w:t>
      </w:r>
      <w:r>
        <w:rPr>
          <w:rFonts w:hint="eastAsia"/>
        </w:rPr>
        <w:t>指针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通道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返回值：</w:t>
      </w:r>
      <w:r>
        <w:rPr>
          <w:rFonts w:hint="eastAsia"/>
        </w:rPr>
        <w:t>PWM</w:t>
      </w:r>
      <w:r>
        <w:rPr>
          <w:rFonts w:hint="eastAsia"/>
        </w:rPr>
        <w:t>占空比的值，用</w:t>
      </w:r>
      <w:r>
        <w:rPr>
          <w:rFonts w:hint="eastAsia"/>
        </w:rPr>
        <w:t>0~100</w:t>
      </w:r>
      <w:r>
        <w:rPr>
          <w:rFonts w:hint="eastAsia"/>
        </w:rPr>
        <w:t>的浮点数表示占空比的百分数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ind w:leftChars="200" w:left="420"/>
      </w:pPr>
      <w:r>
        <w:rPr>
          <w:rFonts w:hint="eastAsia"/>
        </w:rPr>
        <w:t>获取</w:t>
      </w:r>
      <w:r>
        <w:rPr>
          <w:rFonts w:hint="eastAsia"/>
        </w:rPr>
        <w:t>PWM</w:t>
      </w:r>
      <w:r>
        <w:rPr>
          <w:rFonts w:hint="eastAsia"/>
        </w:rPr>
        <w:t>频率</w:t>
      </w:r>
    </w:p>
    <w:p w:rsidR="00524805" w:rsidRDefault="00524805" w:rsidP="00524805">
      <w:pPr>
        <w:ind w:leftChars="200" w:left="420"/>
      </w:pPr>
      <w:r>
        <w:t>u32 (*getPeriod)(xil_pwm* const me, u8 ch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PWM</w:t>
      </w:r>
      <w:r>
        <w:rPr>
          <w:rFonts w:hint="eastAsia"/>
        </w:rPr>
        <w:t>指针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ch</w:t>
      </w:r>
      <w:r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通道；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返回值：</w:t>
      </w:r>
      <w:r>
        <w:rPr>
          <w:rFonts w:hint="eastAsia"/>
        </w:rPr>
        <w:t>PWM</w:t>
      </w:r>
      <w:r>
        <w:rPr>
          <w:rFonts w:hint="eastAsia"/>
        </w:rPr>
        <w:t>频率的值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ind w:leftChars="200" w:left="420"/>
      </w:pPr>
      <w:r>
        <w:rPr>
          <w:rFonts w:hint="eastAsia"/>
        </w:rPr>
        <w:lastRenderedPageBreak/>
        <w:t>释放</w:t>
      </w:r>
      <w:r>
        <w:rPr>
          <w:rFonts w:hint="eastAsia"/>
        </w:rPr>
        <w:t>PWM</w:t>
      </w:r>
      <w:r w:rsidR="0008035B">
        <w:rPr>
          <w:rFonts w:hint="eastAsia"/>
        </w:rPr>
        <w:t>指针</w:t>
      </w:r>
      <w:r>
        <w:rPr>
          <w:rFonts w:hint="eastAsia"/>
        </w:rPr>
        <w:t>：</w:t>
      </w:r>
    </w:p>
    <w:p w:rsidR="00524805" w:rsidRDefault="00524805" w:rsidP="00524805">
      <w:pPr>
        <w:ind w:leftChars="200" w:left="420"/>
      </w:pPr>
      <w:r>
        <w:t>void XilPWMDestory(xil_pwm *me)</w:t>
      </w:r>
    </w:p>
    <w:p w:rsidR="00524805" w:rsidRDefault="00524805" w:rsidP="00524805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需要销毁的</w:t>
      </w:r>
      <w:r>
        <w:rPr>
          <w:rFonts w:hint="eastAsia"/>
        </w:rPr>
        <w:t>PWM</w:t>
      </w:r>
      <w:r>
        <w:rPr>
          <w:rFonts w:hint="eastAsia"/>
        </w:rPr>
        <w:t>指针。</w:t>
      </w:r>
    </w:p>
    <w:p w:rsidR="00524805" w:rsidRDefault="00524805" w:rsidP="00524805">
      <w:pPr>
        <w:ind w:leftChars="200" w:left="420"/>
      </w:pPr>
    </w:p>
    <w:p w:rsidR="00524805" w:rsidRDefault="00524805" w:rsidP="00524805">
      <w:pPr>
        <w:pStyle w:val="Heading3"/>
        <w:numPr>
          <w:ilvl w:val="2"/>
          <w:numId w:val="13"/>
        </w:numPr>
      </w:pPr>
      <w:r>
        <w:t xml:space="preserve"> </w:t>
      </w:r>
      <w:bookmarkStart w:id="70" w:name="_Toc438421498"/>
      <w:r>
        <w:rPr>
          <w:rFonts w:hint="eastAsia"/>
        </w:rPr>
        <w:t>UART API</w:t>
      </w:r>
      <w:bookmarkEnd w:id="70"/>
    </w:p>
    <w:p w:rsidR="006C37F9" w:rsidRDefault="006C37F9" w:rsidP="006C37F9">
      <w:pPr>
        <w:ind w:leftChars="200" w:left="420"/>
      </w:pPr>
      <w:r>
        <w:rPr>
          <w:rFonts w:hint="eastAsia"/>
        </w:rPr>
        <w:t>初始化</w:t>
      </w:r>
      <w:r>
        <w:rPr>
          <w:rFonts w:hint="eastAsia"/>
        </w:rPr>
        <w:t>UART</w:t>
      </w:r>
      <w:r>
        <w:rPr>
          <w:rFonts w:hint="eastAsia"/>
        </w:rPr>
        <w:t>：</w:t>
      </w:r>
    </w:p>
    <w:p w:rsidR="006C37F9" w:rsidRDefault="006C37F9" w:rsidP="006C37F9">
      <w:pPr>
        <w:ind w:leftChars="200" w:left="420"/>
      </w:pPr>
      <w:r>
        <w:t>xil_uart *XilUartCreate(void)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返回值：返回</w:t>
      </w:r>
      <w:r>
        <w:rPr>
          <w:rFonts w:hint="eastAsia"/>
        </w:rPr>
        <w:t>xil_uart</w:t>
      </w:r>
      <w:r>
        <w:rPr>
          <w:rFonts w:hint="eastAsia"/>
        </w:rPr>
        <w:t>类型的结构。</w:t>
      </w:r>
    </w:p>
    <w:p w:rsidR="006C37F9" w:rsidRDefault="006C37F9" w:rsidP="006C37F9">
      <w:pPr>
        <w:ind w:leftChars="200" w:left="420"/>
      </w:pPr>
    </w:p>
    <w:p w:rsidR="006C37F9" w:rsidRDefault="006C37F9" w:rsidP="006C37F9">
      <w:pPr>
        <w:ind w:leftChars="200" w:left="420"/>
      </w:pPr>
      <w:r>
        <w:rPr>
          <w:rFonts w:hint="eastAsia"/>
        </w:rPr>
        <w:t>配置</w:t>
      </w:r>
      <w:r>
        <w:rPr>
          <w:rFonts w:hint="eastAsia"/>
        </w:rPr>
        <w:t>UART</w:t>
      </w:r>
      <w:r>
        <w:rPr>
          <w:rFonts w:hint="eastAsia"/>
        </w:rPr>
        <w:t>通道：</w:t>
      </w:r>
    </w:p>
    <w:p w:rsidR="006C37F9" w:rsidRDefault="006C37F9" w:rsidP="006C37F9">
      <w:pPr>
        <w:ind w:leftChars="200" w:left="420"/>
      </w:pPr>
      <w:r>
        <w:t>int (*open)(xil_uart* const me, xil_uart_config xconfig)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xconfig</w:t>
      </w:r>
      <w:r>
        <w:rPr>
          <w:rFonts w:hint="eastAsia"/>
        </w:rPr>
        <w:t>：传入</w:t>
      </w:r>
      <w:r>
        <w:rPr>
          <w:rFonts w:hint="eastAsia"/>
        </w:rPr>
        <w:t>UART</w:t>
      </w:r>
      <w:r>
        <w:rPr>
          <w:rFonts w:hint="eastAsia"/>
        </w:rPr>
        <w:t>配置信息结构体；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返回值：是否成功配置</w:t>
      </w:r>
      <w:r>
        <w:rPr>
          <w:rFonts w:hint="eastAsia"/>
        </w:rPr>
        <w:t>UART</w:t>
      </w:r>
      <w:r>
        <w:rPr>
          <w:rFonts w:hint="eastAsia"/>
        </w:rPr>
        <w:t>；</w:t>
      </w:r>
    </w:p>
    <w:p w:rsidR="006C37F9" w:rsidRDefault="006C37F9" w:rsidP="006C37F9">
      <w:pPr>
        <w:ind w:leftChars="200" w:left="420"/>
      </w:pPr>
    </w:p>
    <w:p w:rsidR="006C37F9" w:rsidRDefault="006C37F9" w:rsidP="006C37F9">
      <w:pPr>
        <w:ind w:leftChars="200" w:left="420"/>
      </w:pPr>
      <w:r>
        <w:rPr>
          <w:rFonts w:hint="eastAsia"/>
        </w:rPr>
        <w:t>关闭</w:t>
      </w:r>
      <w:r>
        <w:rPr>
          <w:rFonts w:hint="eastAsia"/>
        </w:rPr>
        <w:t>UART</w:t>
      </w:r>
      <w:r>
        <w:rPr>
          <w:rFonts w:hint="eastAsia"/>
        </w:rPr>
        <w:t>通道：</w:t>
      </w:r>
    </w:p>
    <w:p w:rsidR="006C37F9" w:rsidRDefault="006C37F9" w:rsidP="006C37F9">
      <w:pPr>
        <w:ind w:leftChars="200" w:left="420"/>
      </w:pPr>
      <w:r>
        <w:t>int (*close)(xil_uart* const me)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返回值：是否成功关闭</w:t>
      </w:r>
      <w:r>
        <w:rPr>
          <w:rFonts w:hint="eastAsia"/>
        </w:rPr>
        <w:t>UART</w:t>
      </w:r>
      <w:r>
        <w:rPr>
          <w:rFonts w:hint="eastAsia"/>
        </w:rPr>
        <w:t>；</w:t>
      </w:r>
    </w:p>
    <w:p w:rsidR="006C37F9" w:rsidRDefault="006C37F9" w:rsidP="006C37F9">
      <w:pPr>
        <w:ind w:leftChars="200" w:left="420"/>
      </w:pPr>
    </w:p>
    <w:p w:rsidR="0008035B" w:rsidRDefault="0008035B" w:rsidP="006C37F9">
      <w:pPr>
        <w:ind w:leftChars="200" w:left="420"/>
      </w:pPr>
      <w:r>
        <w:t>UART</w:t>
      </w:r>
      <w:r>
        <w:t>读入</w:t>
      </w:r>
      <w:r>
        <w:rPr>
          <w:rFonts w:hint="eastAsia"/>
        </w:rPr>
        <w:t>n</w:t>
      </w:r>
      <w:r>
        <w:rPr>
          <w:rFonts w:hint="eastAsia"/>
        </w:rPr>
        <w:t>个字节：</w:t>
      </w:r>
    </w:p>
    <w:p w:rsidR="006C37F9" w:rsidRDefault="006C37F9" w:rsidP="006C37F9">
      <w:pPr>
        <w:ind w:leftChars="200" w:left="420"/>
      </w:pPr>
      <w:r>
        <w:t>int (*readn)(xil_uart* const me, void *buf, ssize_t count)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me</w:t>
      </w:r>
      <w:r w:rsidR="0008035B">
        <w:rPr>
          <w:rFonts w:hint="eastAsia"/>
        </w:rPr>
        <w:t>：传入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6C37F9" w:rsidRDefault="006C37F9" w:rsidP="006C37F9">
      <w:pPr>
        <w:ind w:leftChars="200" w:left="420"/>
      </w:pPr>
      <w:r>
        <w:rPr>
          <w:rFonts w:hint="eastAsia"/>
        </w:rPr>
        <w:t>buf</w:t>
      </w:r>
      <w:r>
        <w:rPr>
          <w:rFonts w:hint="eastAsia"/>
        </w:rPr>
        <w:t>：读取串口信息存放的</w:t>
      </w:r>
      <w:r w:rsidR="004E2B86">
        <w:t>地址</w:t>
      </w:r>
      <w:r>
        <w:rPr>
          <w:rFonts w:hint="eastAsia"/>
        </w:rPr>
        <w:t>；</w:t>
      </w:r>
    </w:p>
    <w:p w:rsidR="006C37F9" w:rsidRDefault="006C37F9" w:rsidP="006C37F9">
      <w:pPr>
        <w:ind w:leftChars="200" w:left="420"/>
      </w:pPr>
      <w:r>
        <w:t>count</w:t>
      </w:r>
      <w:r>
        <w:t>：串口</w:t>
      </w:r>
      <w:r w:rsidR="00274D36">
        <w:t>读取的</w:t>
      </w:r>
      <w:r w:rsidR="0008035B">
        <w:rPr>
          <w:rFonts w:hint="eastAsia"/>
        </w:rPr>
        <w:t>字节数；</w:t>
      </w:r>
    </w:p>
    <w:p w:rsidR="0008035B" w:rsidRDefault="0008035B" w:rsidP="006C37F9">
      <w:pPr>
        <w:ind w:leftChars="200" w:left="420"/>
      </w:pPr>
    </w:p>
    <w:p w:rsidR="0008035B" w:rsidRDefault="0008035B" w:rsidP="006C37F9">
      <w:pPr>
        <w:ind w:leftChars="200" w:left="420"/>
      </w:pPr>
      <w:r>
        <w:t>UART</w:t>
      </w:r>
      <w:r>
        <w:t>读入一行：</w:t>
      </w:r>
    </w:p>
    <w:p w:rsidR="0008035B" w:rsidRDefault="0008035B" w:rsidP="0008035B">
      <w:pPr>
        <w:ind w:leftChars="200" w:left="420"/>
      </w:pPr>
      <w:r w:rsidRPr="0008035B">
        <w:t>int (*readline)</w:t>
      </w:r>
      <w:r>
        <w:t>(xil_uart* const me, void *buf)</w:t>
      </w:r>
    </w:p>
    <w:p w:rsidR="0008035B" w:rsidRDefault="0008035B" w:rsidP="0008035B">
      <w:pPr>
        <w:ind w:leftChars="200" w:left="420"/>
      </w:pPr>
      <w:r>
        <w:t>me</w:t>
      </w:r>
      <w:r>
        <w:t>：</w:t>
      </w:r>
      <w:r>
        <w:rPr>
          <w:rFonts w:hint="eastAsia"/>
        </w:rPr>
        <w:t>传入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08035B" w:rsidRDefault="0008035B" w:rsidP="0008035B">
      <w:pPr>
        <w:ind w:leftChars="200" w:left="420"/>
      </w:pPr>
      <w:r>
        <w:rPr>
          <w:rFonts w:hint="eastAsia"/>
        </w:rPr>
        <w:t>buf</w:t>
      </w:r>
      <w:r>
        <w:rPr>
          <w:rFonts w:hint="eastAsia"/>
        </w:rPr>
        <w:t>：读取串口信息存放的</w:t>
      </w:r>
      <w:r w:rsidR="004E2B86">
        <w:t>地址</w:t>
      </w:r>
      <w:r>
        <w:rPr>
          <w:rFonts w:hint="eastAsia"/>
        </w:rPr>
        <w:t>；</w:t>
      </w:r>
    </w:p>
    <w:p w:rsidR="0008035B" w:rsidRDefault="0008035B" w:rsidP="0008035B">
      <w:pPr>
        <w:ind w:leftChars="200" w:left="420"/>
      </w:pPr>
    </w:p>
    <w:p w:rsidR="0008035B" w:rsidRDefault="0008035B" w:rsidP="0008035B">
      <w:pPr>
        <w:ind w:leftChars="200" w:left="420"/>
      </w:pPr>
      <w:r>
        <w:t>向</w:t>
      </w:r>
      <w:r>
        <w:t>UART</w:t>
      </w:r>
      <w:r>
        <w:t>写</w:t>
      </w:r>
      <w:r>
        <w:t>n</w:t>
      </w:r>
      <w:r>
        <w:t>个字节：</w:t>
      </w:r>
    </w:p>
    <w:p w:rsidR="0008035B" w:rsidRDefault="0008035B" w:rsidP="0008035B">
      <w:pPr>
        <w:ind w:leftChars="200" w:left="420"/>
      </w:pPr>
      <w:r w:rsidRPr="0008035B">
        <w:t xml:space="preserve">int (*writen)(xil_uart* const me, const void </w:t>
      </w:r>
      <w:r>
        <w:t>*buf, ssize_t count)</w:t>
      </w:r>
    </w:p>
    <w:p w:rsidR="0008035B" w:rsidRDefault="0008035B" w:rsidP="0008035B">
      <w:pPr>
        <w:ind w:leftChars="200"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08035B" w:rsidRDefault="0008035B" w:rsidP="0008035B">
      <w:pPr>
        <w:ind w:leftChars="200" w:left="420"/>
      </w:pPr>
      <w:r>
        <w:t>buf</w:t>
      </w:r>
      <w:r>
        <w:t>：</w:t>
      </w:r>
      <w:r>
        <w:rPr>
          <w:rFonts w:hint="eastAsia"/>
        </w:rPr>
        <w:t>写入</w:t>
      </w:r>
      <w:r w:rsidRPr="0008035B">
        <w:rPr>
          <w:rFonts w:hint="eastAsia"/>
        </w:rPr>
        <w:t>串口信息存放的</w:t>
      </w:r>
      <w:r w:rsidR="004E2B86">
        <w:t>地址</w:t>
      </w:r>
      <w:r>
        <w:rPr>
          <w:rFonts w:hint="eastAsia"/>
        </w:rPr>
        <w:t>；</w:t>
      </w:r>
    </w:p>
    <w:p w:rsidR="0008035B" w:rsidRDefault="0008035B" w:rsidP="0008035B">
      <w:pPr>
        <w:ind w:leftChars="200" w:left="420"/>
      </w:pPr>
    </w:p>
    <w:p w:rsidR="0008035B" w:rsidRDefault="0008035B" w:rsidP="0008035B">
      <w:pPr>
        <w:ind w:leftChars="200" w:left="420"/>
      </w:pPr>
      <w:r>
        <w:rPr>
          <w:rFonts w:hint="eastAsia"/>
        </w:rPr>
        <w:t>释放</w:t>
      </w:r>
      <w:r>
        <w:rPr>
          <w:rFonts w:hint="eastAsia"/>
        </w:rPr>
        <w:t>UART</w:t>
      </w:r>
      <w:r>
        <w:rPr>
          <w:rFonts w:hint="eastAsia"/>
        </w:rPr>
        <w:t>指针：</w:t>
      </w:r>
    </w:p>
    <w:p w:rsidR="0008035B" w:rsidRDefault="0008035B" w:rsidP="0008035B">
      <w:pPr>
        <w:ind w:leftChars="200" w:left="420"/>
      </w:pPr>
      <w:r w:rsidRPr="0008035B">
        <w:t>void XilU</w:t>
      </w:r>
      <w:r>
        <w:t>artDestroy(xil_uart * const me)</w:t>
      </w:r>
    </w:p>
    <w:p w:rsidR="0008035B" w:rsidRDefault="0008035B" w:rsidP="0008035B">
      <w:pPr>
        <w:ind w:leftChars="200" w:left="420"/>
      </w:pPr>
      <w:r>
        <w:t>me</w:t>
      </w:r>
      <w:r>
        <w:t>：</w:t>
      </w:r>
      <w:r>
        <w:rPr>
          <w:rFonts w:hint="eastAsia"/>
        </w:rPr>
        <w:t>传入需要销毁的</w:t>
      </w:r>
      <w:r>
        <w:rPr>
          <w:rFonts w:hint="eastAsia"/>
        </w:rPr>
        <w:t>UART</w:t>
      </w:r>
      <w:r>
        <w:rPr>
          <w:rFonts w:hint="eastAsia"/>
        </w:rPr>
        <w:t>指针；</w:t>
      </w:r>
    </w:p>
    <w:p w:rsidR="0008035B" w:rsidRDefault="0008035B" w:rsidP="0008035B">
      <w:pPr>
        <w:ind w:leftChars="200" w:left="420"/>
      </w:pPr>
    </w:p>
    <w:p w:rsidR="0008035B" w:rsidRDefault="006E4772" w:rsidP="00AF24B6">
      <w:pPr>
        <w:pStyle w:val="Heading3"/>
        <w:numPr>
          <w:ilvl w:val="2"/>
          <w:numId w:val="13"/>
        </w:numPr>
      </w:pPr>
      <w:r>
        <w:lastRenderedPageBreak/>
        <w:t xml:space="preserve"> </w:t>
      </w:r>
      <w:bookmarkStart w:id="71" w:name="_Toc438421499"/>
      <w:r w:rsidR="00AF24B6">
        <w:rPr>
          <w:rFonts w:hint="eastAsia"/>
        </w:rPr>
        <w:t>SPI API</w:t>
      </w:r>
      <w:bookmarkEnd w:id="71"/>
    </w:p>
    <w:p w:rsidR="00AF24B6" w:rsidRDefault="00AF24B6" w:rsidP="00AF24B6">
      <w:pPr>
        <w:pStyle w:val="ListParagraph"/>
        <w:ind w:left="425" w:firstLineChars="0" w:firstLine="0"/>
      </w:pPr>
      <w:r>
        <w:rPr>
          <w:rFonts w:hint="eastAsia"/>
        </w:rPr>
        <w:t>初始化</w:t>
      </w:r>
      <w:r w:rsidR="00585BAD">
        <w:t>SPI</w:t>
      </w:r>
      <w:r>
        <w:rPr>
          <w:rFonts w:hint="eastAsia"/>
        </w:rPr>
        <w:t>：</w:t>
      </w:r>
    </w:p>
    <w:p w:rsidR="00AF24B6" w:rsidRDefault="00AF24B6" w:rsidP="00AF24B6">
      <w:pPr>
        <w:pStyle w:val="ListParagraph"/>
        <w:ind w:left="425" w:firstLineChars="0" w:firstLine="0"/>
      </w:pPr>
      <w:r w:rsidRPr="00AF24B6">
        <w:t>xil_spi *XilSPICreate(xil_spi_config config)</w:t>
      </w:r>
    </w:p>
    <w:p w:rsidR="00585BAD" w:rsidRDefault="00585BAD" w:rsidP="00AF24B6">
      <w:pPr>
        <w:pStyle w:val="ListParagraph"/>
        <w:ind w:left="425" w:firstLineChars="0" w:firstLine="0"/>
      </w:pPr>
      <w:r w:rsidRPr="00AF24B6">
        <w:t>config</w:t>
      </w:r>
      <w:r>
        <w:rPr>
          <w:rFonts w:hint="eastAsia"/>
        </w:rPr>
        <w:t>：传入的</w:t>
      </w:r>
      <w:r>
        <w:t>SPI</w:t>
      </w:r>
      <w:r>
        <w:rPr>
          <w:rFonts w:hint="eastAsia"/>
        </w:rPr>
        <w:t>配置信息</w:t>
      </w:r>
      <w:r>
        <w:t>；</w:t>
      </w:r>
    </w:p>
    <w:p w:rsidR="00585BAD" w:rsidRDefault="00585BAD" w:rsidP="00AF24B6">
      <w:pPr>
        <w:pStyle w:val="ListParagraph"/>
        <w:ind w:left="425" w:firstLineChars="0" w:firstLine="0"/>
      </w:pPr>
      <w:r>
        <w:t>返回值：</w:t>
      </w:r>
      <w:r w:rsidR="00323F34">
        <w:t>返回</w:t>
      </w:r>
      <w:r w:rsidR="00323F34">
        <w:t>SPI</w:t>
      </w:r>
      <w:r w:rsidR="00323F34">
        <w:t>指针。</w:t>
      </w:r>
    </w:p>
    <w:p w:rsidR="00323F34" w:rsidRDefault="00323F34" w:rsidP="00AF24B6">
      <w:pPr>
        <w:pStyle w:val="ListParagraph"/>
        <w:ind w:left="425" w:firstLineChars="0" w:firstLine="0"/>
      </w:pPr>
    </w:p>
    <w:p w:rsidR="00323F34" w:rsidRDefault="00323F34" w:rsidP="00AF24B6">
      <w:pPr>
        <w:pStyle w:val="ListParagraph"/>
        <w:ind w:left="425" w:firstLineChars="0" w:firstLine="0"/>
      </w:pPr>
      <w:r>
        <w:t>设置</w:t>
      </w:r>
      <w:r>
        <w:rPr>
          <w:rFonts w:hint="eastAsia"/>
        </w:rPr>
        <w:t>S</w:t>
      </w:r>
      <w:r>
        <w:t>PI</w:t>
      </w:r>
      <w:r>
        <w:t>传输速度：</w:t>
      </w:r>
    </w:p>
    <w:p w:rsidR="00323F34" w:rsidRDefault="00323F34" w:rsidP="00AF24B6">
      <w:pPr>
        <w:pStyle w:val="ListParagraph"/>
        <w:ind w:left="425" w:firstLineChars="0" w:firstLine="0"/>
      </w:pPr>
      <w:r w:rsidRPr="00323F34">
        <w:t>int (*setSpeed)(xil_spi* const me, u32 speed)</w:t>
      </w:r>
    </w:p>
    <w:p w:rsidR="00323F34" w:rsidRDefault="006E4772" w:rsidP="00AF24B6">
      <w:pPr>
        <w:pStyle w:val="ListParagraph"/>
        <w:ind w:left="425" w:firstLineChars="0" w:firstLine="0"/>
      </w:pPr>
      <w:r>
        <w:t>me</w:t>
      </w:r>
      <w:r>
        <w:t>：</w:t>
      </w:r>
      <w:r>
        <w:rPr>
          <w:rFonts w:hint="eastAsia"/>
        </w:rPr>
        <w:t>传入</w:t>
      </w:r>
      <w:r>
        <w:rPr>
          <w:rFonts w:hint="eastAsia"/>
        </w:rPr>
        <w:t>SPI</w:t>
      </w:r>
      <w:r>
        <w:rPr>
          <w:rFonts w:hint="eastAsia"/>
        </w:rPr>
        <w:t>指针；</w:t>
      </w:r>
    </w:p>
    <w:p w:rsidR="006E4772" w:rsidRDefault="006E4772" w:rsidP="00AF24B6">
      <w:pPr>
        <w:pStyle w:val="ListParagraph"/>
        <w:ind w:left="425" w:firstLineChars="0" w:firstLine="0"/>
      </w:pPr>
      <w:r>
        <w:t>speed</w:t>
      </w:r>
      <w:r>
        <w:t>：</w:t>
      </w:r>
      <w:r>
        <w:t>SPI</w:t>
      </w:r>
      <w:r>
        <w:t>传输速度；</w:t>
      </w:r>
    </w:p>
    <w:p w:rsidR="006E4772" w:rsidRDefault="006E4772" w:rsidP="00AF24B6">
      <w:pPr>
        <w:pStyle w:val="ListParagraph"/>
        <w:ind w:left="425" w:firstLineChars="0" w:firstLine="0"/>
      </w:pPr>
      <w:r>
        <w:t>返回值：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6E4772" w:rsidRDefault="006E4772" w:rsidP="00AF24B6">
      <w:pPr>
        <w:pStyle w:val="ListParagraph"/>
        <w:ind w:left="425" w:firstLineChars="0" w:firstLine="0"/>
      </w:pPr>
    </w:p>
    <w:p w:rsidR="00050832" w:rsidRDefault="00050832" w:rsidP="00AF24B6">
      <w:pPr>
        <w:pStyle w:val="ListParagraph"/>
        <w:ind w:left="425" w:firstLineChars="0" w:firstLine="0"/>
      </w:pPr>
      <w:r>
        <w:t>SPI</w:t>
      </w:r>
      <w:r>
        <w:t>传输单字节：</w:t>
      </w:r>
    </w:p>
    <w:p w:rsidR="006E4772" w:rsidRDefault="006E4772" w:rsidP="00AF24B6">
      <w:pPr>
        <w:pStyle w:val="ListParagraph"/>
        <w:ind w:left="425" w:firstLineChars="0" w:firstLine="0"/>
      </w:pPr>
      <w:r w:rsidRPr="006E4772">
        <w:t>u8 (*RWOneByte)(xil_spi* const me, u8 buf, u8 cs_change)</w:t>
      </w:r>
    </w:p>
    <w:p w:rsidR="006E4772" w:rsidRDefault="006E4772" w:rsidP="006E4772">
      <w:pPr>
        <w:pStyle w:val="ListParagraph"/>
        <w:ind w:left="425" w:firstLineChars="0" w:firstLine="0"/>
      </w:pPr>
      <w:r>
        <w:t>me</w:t>
      </w:r>
      <w:r>
        <w:t>：</w:t>
      </w:r>
      <w:r>
        <w:rPr>
          <w:rFonts w:hint="eastAsia"/>
        </w:rPr>
        <w:t>传入</w:t>
      </w:r>
      <w:r>
        <w:rPr>
          <w:rFonts w:hint="eastAsia"/>
        </w:rPr>
        <w:t>SPI</w:t>
      </w:r>
      <w:r>
        <w:rPr>
          <w:rFonts w:hint="eastAsia"/>
        </w:rPr>
        <w:t>指针；</w:t>
      </w:r>
    </w:p>
    <w:p w:rsidR="006E4772" w:rsidRDefault="006E4772" w:rsidP="00AF24B6">
      <w:pPr>
        <w:pStyle w:val="ListParagraph"/>
        <w:ind w:left="425" w:firstLineChars="0" w:firstLine="0"/>
      </w:pPr>
      <w:r w:rsidRPr="006E4772">
        <w:t>buf</w:t>
      </w:r>
      <w:r>
        <w:t>：</w:t>
      </w:r>
      <w:r w:rsidR="003C64D7">
        <w:t>传入</w:t>
      </w:r>
      <w:r w:rsidR="003C64D7">
        <w:t>SPI</w:t>
      </w:r>
      <w:r w:rsidR="00050832">
        <w:t>发送</w:t>
      </w:r>
      <w:r w:rsidR="003C64D7">
        <w:t>内容；</w:t>
      </w:r>
    </w:p>
    <w:p w:rsidR="003C64D7" w:rsidRDefault="003C64D7" w:rsidP="003C64D7">
      <w:pPr>
        <w:pStyle w:val="ListParagraph"/>
        <w:ind w:left="425" w:firstLineChars="0" w:firstLine="0"/>
      </w:pPr>
      <w:r>
        <w:t>cs_change</w:t>
      </w:r>
      <w:r>
        <w:t>：</w:t>
      </w:r>
      <w:r w:rsidR="00050832">
        <w:t>选择是否片选；</w:t>
      </w:r>
    </w:p>
    <w:p w:rsidR="00050832" w:rsidRDefault="00050832" w:rsidP="003C64D7">
      <w:pPr>
        <w:pStyle w:val="ListParagraph"/>
        <w:ind w:left="425" w:firstLineChars="0" w:firstLine="0"/>
      </w:pPr>
      <w:r>
        <w:t>返回值：返回</w:t>
      </w:r>
      <w:r>
        <w:t>SPI</w:t>
      </w:r>
      <w:r>
        <w:t>接受的字节；</w:t>
      </w:r>
    </w:p>
    <w:p w:rsidR="00050832" w:rsidRDefault="00050832" w:rsidP="003C64D7">
      <w:pPr>
        <w:pStyle w:val="ListParagraph"/>
        <w:ind w:left="425" w:firstLineChars="0" w:firstLine="0"/>
      </w:pPr>
    </w:p>
    <w:p w:rsidR="00050832" w:rsidRDefault="00050832" w:rsidP="003C64D7">
      <w:pPr>
        <w:pStyle w:val="ListParagraph"/>
        <w:ind w:left="425" w:firstLineChars="0" w:firstLine="0"/>
      </w:pPr>
      <w:r>
        <w:t>SPI</w:t>
      </w:r>
      <w:r>
        <w:t>传输</w:t>
      </w:r>
      <w:r>
        <w:t>N</w:t>
      </w:r>
      <w:r>
        <w:t>字节：</w:t>
      </w:r>
    </w:p>
    <w:p w:rsidR="00050832" w:rsidRDefault="00050832" w:rsidP="003C64D7">
      <w:pPr>
        <w:pStyle w:val="ListParagraph"/>
        <w:ind w:left="425" w:firstLineChars="0" w:firstLine="0"/>
      </w:pPr>
      <w:r w:rsidRPr="00050832">
        <w:t>int (*RWNbyte)(xil_spi* const me, u8 *txBuf, u8</w:t>
      </w:r>
      <w:r>
        <w:t xml:space="preserve"> *rxBuf, u32 len, u8 cs_change)</w:t>
      </w:r>
    </w:p>
    <w:p w:rsidR="00050832" w:rsidRDefault="00050832" w:rsidP="003C64D7">
      <w:pPr>
        <w:pStyle w:val="ListParagraph"/>
        <w:ind w:left="425" w:firstLineChars="0" w:firstLine="0"/>
      </w:pPr>
      <w:r>
        <w:t>me</w:t>
      </w:r>
      <w:r>
        <w:t>：</w:t>
      </w:r>
      <w:r w:rsidR="004E0026">
        <w:rPr>
          <w:rFonts w:hint="eastAsia"/>
        </w:rPr>
        <w:t>传入</w:t>
      </w:r>
      <w:r w:rsidR="004E0026">
        <w:rPr>
          <w:rFonts w:hint="eastAsia"/>
        </w:rPr>
        <w:t>SPI</w:t>
      </w:r>
      <w:r w:rsidR="004E0026">
        <w:rPr>
          <w:rFonts w:hint="eastAsia"/>
        </w:rPr>
        <w:t>指针；</w:t>
      </w:r>
    </w:p>
    <w:p w:rsidR="004E0026" w:rsidRDefault="004E0026" w:rsidP="003C64D7">
      <w:pPr>
        <w:pStyle w:val="ListParagraph"/>
        <w:ind w:left="425" w:firstLineChars="0" w:firstLine="0"/>
      </w:pPr>
      <w:r w:rsidRPr="00050832">
        <w:t>txBuf</w:t>
      </w:r>
      <w:r>
        <w:t>：发送信息缓存</w:t>
      </w:r>
      <w:r w:rsidR="004E2B86">
        <w:t>地址</w:t>
      </w:r>
      <w:r>
        <w:t>；</w:t>
      </w:r>
    </w:p>
    <w:p w:rsidR="004E0026" w:rsidRDefault="004E0026" w:rsidP="003C64D7">
      <w:pPr>
        <w:pStyle w:val="ListParagraph"/>
        <w:ind w:left="425" w:firstLineChars="0" w:firstLine="0"/>
      </w:pPr>
      <w:r>
        <w:t>rxBuf</w:t>
      </w:r>
      <w:r>
        <w:t>：接收信息缓存</w:t>
      </w:r>
      <w:r w:rsidR="004E2B86">
        <w:t>地址</w:t>
      </w:r>
      <w:r>
        <w:t>；</w:t>
      </w:r>
    </w:p>
    <w:p w:rsidR="004E0026" w:rsidRDefault="004E0026" w:rsidP="003C64D7">
      <w:pPr>
        <w:pStyle w:val="ListParagraph"/>
        <w:ind w:left="425" w:firstLineChars="0" w:firstLine="0"/>
      </w:pPr>
      <w:r>
        <w:t>len</w:t>
      </w:r>
      <w:r>
        <w:t>：发送信息字节数；</w:t>
      </w:r>
    </w:p>
    <w:p w:rsidR="004E0026" w:rsidRDefault="004E0026" w:rsidP="004E0026">
      <w:pPr>
        <w:pStyle w:val="ListParagraph"/>
        <w:ind w:left="425" w:firstLineChars="0" w:firstLine="0"/>
      </w:pPr>
      <w:r>
        <w:t>cs_change</w:t>
      </w:r>
      <w:r>
        <w:t>：选择是否片选；</w:t>
      </w:r>
    </w:p>
    <w:p w:rsidR="004E0026" w:rsidRDefault="004E0026" w:rsidP="003C64D7">
      <w:pPr>
        <w:pStyle w:val="ListParagraph"/>
        <w:ind w:left="425" w:firstLineChars="0" w:firstLine="0"/>
      </w:pPr>
      <w:r>
        <w:rPr>
          <w:rFonts w:hint="eastAsia"/>
        </w:rPr>
        <w:t>返回值：传输是否成功；</w:t>
      </w:r>
    </w:p>
    <w:p w:rsidR="004E0026" w:rsidRDefault="004E0026" w:rsidP="003C64D7">
      <w:pPr>
        <w:pStyle w:val="ListParagraph"/>
        <w:ind w:left="425" w:firstLineChars="0" w:firstLine="0"/>
      </w:pPr>
    </w:p>
    <w:p w:rsidR="004E0026" w:rsidRDefault="004E0026" w:rsidP="003C64D7">
      <w:pPr>
        <w:pStyle w:val="ListParagraph"/>
        <w:ind w:left="425" w:firstLineChars="0" w:firstLine="0"/>
      </w:pPr>
      <w:r>
        <w:rPr>
          <w:rFonts w:hint="eastAsia"/>
        </w:rPr>
        <w:t>释放</w:t>
      </w:r>
      <w:r>
        <w:rPr>
          <w:rFonts w:hint="eastAsia"/>
        </w:rPr>
        <w:t>SPI</w:t>
      </w:r>
      <w:r>
        <w:rPr>
          <w:rFonts w:hint="eastAsia"/>
        </w:rPr>
        <w:t>指针：</w:t>
      </w:r>
    </w:p>
    <w:p w:rsidR="004E0026" w:rsidRDefault="004E0026" w:rsidP="003C64D7">
      <w:pPr>
        <w:pStyle w:val="ListParagraph"/>
        <w:ind w:left="425" w:firstLineChars="0" w:firstLine="0"/>
      </w:pPr>
      <w:r w:rsidRPr="004E0026">
        <w:t>v</w:t>
      </w:r>
      <w:r>
        <w:t>oid XilSPIDestroy(xil_spi* me)</w:t>
      </w:r>
    </w:p>
    <w:p w:rsidR="004E0026" w:rsidRDefault="004E0026" w:rsidP="004E0026">
      <w:pPr>
        <w:pStyle w:val="ListParagraph"/>
        <w:ind w:left="425" w:firstLineChars="0" w:firstLine="0"/>
      </w:pPr>
      <w:r>
        <w:t>me</w:t>
      </w:r>
      <w:r>
        <w:t>：</w:t>
      </w:r>
      <w:r>
        <w:rPr>
          <w:rFonts w:hint="eastAsia"/>
        </w:rPr>
        <w:t>传入</w:t>
      </w:r>
      <w:r>
        <w:rPr>
          <w:rFonts w:hint="eastAsia"/>
        </w:rPr>
        <w:t>SPI</w:t>
      </w:r>
      <w:r>
        <w:rPr>
          <w:rFonts w:hint="eastAsia"/>
        </w:rPr>
        <w:t>指针；</w:t>
      </w:r>
    </w:p>
    <w:p w:rsidR="004E0026" w:rsidRDefault="004E0026" w:rsidP="004E0026">
      <w:pPr>
        <w:pStyle w:val="ListParagraph"/>
        <w:ind w:left="425" w:firstLineChars="0" w:firstLine="0"/>
      </w:pPr>
    </w:p>
    <w:p w:rsidR="004E0026" w:rsidRDefault="004E0026" w:rsidP="004E0026">
      <w:pPr>
        <w:pStyle w:val="Heading3"/>
        <w:numPr>
          <w:ilvl w:val="2"/>
          <w:numId w:val="13"/>
        </w:numPr>
      </w:pPr>
      <w:r>
        <w:t xml:space="preserve"> </w:t>
      </w:r>
      <w:bookmarkStart w:id="72" w:name="_Toc438421500"/>
      <w:r>
        <w:rPr>
          <w:rFonts w:hint="eastAsia"/>
        </w:rPr>
        <w:t xml:space="preserve">IIC </w:t>
      </w:r>
      <w:r>
        <w:t>API</w:t>
      </w:r>
      <w:bookmarkEnd w:id="72"/>
    </w:p>
    <w:p w:rsidR="004E0026" w:rsidRDefault="004E0026" w:rsidP="004E0026">
      <w:pPr>
        <w:ind w:left="420"/>
      </w:pPr>
      <w:r>
        <w:rPr>
          <w:rFonts w:hint="eastAsia"/>
        </w:rPr>
        <w:t>初始化</w:t>
      </w:r>
      <w:r>
        <w:rPr>
          <w:rFonts w:hint="eastAsia"/>
        </w:rPr>
        <w:t>IIC</w:t>
      </w:r>
      <w:r>
        <w:rPr>
          <w:rFonts w:hint="eastAsia"/>
        </w:rPr>
        <w:t>：</w:t>
      </w:r>
    </w:p>
    <w:p w:rsidR="004E0026" w:rsidRDefault="004E0026" w:rsidP="004E0026">
      <w:pPr>
        <w:ind w:left="420"/>
      </w:pPr>
      <w:r w:rsidRPr="004E0026">
        <w:t>xil_i2c * XilI2CCr</w:t>
      </w:r>
      <w:r>
        <w:t>eate(char *devname, u8 devaddr)</w:t>
      </w:r>
    </w:p>
    <w:p w:rsidR="004E0026" w:rsidRDefault="004E0026" w:rsidP="004E0026">
      <w:pPr>
        <w:ind w:left="420"/>
      </w:pPr>
      <w:r>
        <w:t>devname</w:t>
      </w:r>
      <w:r>
        <w:t>：</w:t>
      </w:r>
      <w:r>
        <w:t>IIC</w:t>
      </w:r>
      <w:r>
        <w:t>设备名；</w:t>
      </w:r>
    </w:p>
    <w:p w:rsidR="004E0026" w:rsidRDefault="004E0026" w:rsidP="004E0026">
      <w:pPr>
        <w:ind w:left="420"/>
      </w:pPr>
      <w:r>
        <w:t>devaddr</w:t>
      </w:r>
      <w:r>
        <w:t>：</w:t>
      </w:r>
      <w:r>
        <w:t>IIC</w:t>
      </w:r>
      <w:r>
        <w:t>设备地址；</w:t>
      </w:r>
    </w:p>
    <w:p w:rsidR="004E0026" w:rsidRDefault="004E0026" w:rsidP="004E0026">
      <w:pPr>
        <w:ind w:left="420"/>
      </w:pPr>
      <w:r>
        <w:t>返回值：返回</w:t>
      </w:r>
      <w:r>
        <w:t>IIC</w:t>
      </w:r>
      <w:r>
        <w:t>指针；</w:t>
      </w:r>
    </w:p>
    <w:p w:rsidR="004E0026" w:rsidRDefault="004E0026" w:rsidP="004E0026">
      <w:pPr>
        <w:ind w:left="420"/>
      </w:pPr>
    </w:p>
    <w:p w:rsidR="004E0026" w:rsidRDefault="004E0026" w:rsidP="004E0026">
      <w:pPr>
        <w:ind w:left="420"/>
      </w:pPr>
      <w:r>
        <w:t>读</w:t>
      </w:r>
      <w:r>
        <w:t>IIC</w:t>
      </w:r>
      <w:r>
        <w:t>：</w:t>
      </w:r>
    </w:p>
    <w:p w:rsidR="004E0026" w:rsidRDefault="004E0026" w:rsidP="004E0026">
      <w:pPr>
        <w:ind w:left="420"/>
      </w:pPr>
      <w:r w:rsidRPr="004E0026">
        <w:lastRenderedPageBreak/>
        <w:t xml:space="preserve">int (*Read)(xil_i2c* const me, void *addr, </w:t>
      </w:r>
      <w:r>
        <w:t>int addrsize, u8 *buf, int len)</w:t>
      </w:r>
    </w:p>
    <w:p w:rsidR="004E0026" w:rsidRDefault="004E0026" w:rsidP="004E0026">
      <w:pPr>
        <w:ind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IIC</w:t>
      </w:r>
      <w:r>
        <w:rPr>
          <w:rFonts w:hint="eastAsia"/>
        </w:rPr>
        <w:t>指针；</w:t>
      </w:r>
    </w:p>
    <w:p w:rsidR="004E0026" w:rsidRDefault="004E2B86" w:rsidP="004E0026">
      <w:pPr>
        <w:ind w:left="420"/>
      </w:pPr>
      <w:r w:rsidRPr="004E0026">
        <w:t>addr</w:t>
      </w:r>
      <w:r>
        <w:t>：</w:t>
      </w:r>
      <w:r>
        <w:t>IIC</w:t>
      </w:r>
      <w:r>
        <w:t>读取地址；</w:t>
      </w:r>
    </w:p>
    <w:p w:rsidR="004E2B86" w:rsidRDefault="004E2B86" w:rsidP="004E0026">
      <w:pPr>
        <w:ind w:left="420"/>
      </w:pPr>
      <w:r>
        <w:t>addrsize</w:t>
      </w:r>
      <w:r>
        <w:t>：</w:t>
      </w:r>
      <w:r>
        <w:t>IIC</w:t>
      </w:r>
      <w:r>
        <w:t>读取地址长度；</w:t>
      </w:r>
    </w:p>
    <w:p w:rsidR="004E2B86" w:rsidRDefault="004E2B86" w:rsidP="004E2B86">
      <w:pPr>
        <w:ind w:left="420"/>
      </w:pPr>
      <w:r>
        <w:t>buf</w:t>
      </w:r>
      <w:r>
        <w:t>：</w:t>
      </w:r>
      <w:r>
        <w:t>IIC</w:t>
      </w:r>
      <w:r>
        <w:t>读取内容指针；</w:t>
      </w:r>
    </w:p>
    <w:p w:rsidR="004E2B86" w:rsidRDefault="004E2B86" w:rsidP="004E2B86">
      <w:pPr>
        <w:ind w:left="420"/>
      </w:pPr>
      <w:r>
        <w:t>len</w:t>
      </w:r>
      <w:r>
        <w:t>：</w:t>
      </w:r>
      <w:r>
        <w:rPr>
          <w:rFonts w:hint="eastAsia"/>
        </w:rPr>
        <w:t>IIC</w:t>
      </w:r>
      <w:r>
        <w:t>读取内容</w:t>
      </w:r>
      <w:r>
        <w:rPr>
          <w:rFonts w:hint="eastAsia"/>
        </w:rPr>
        <w:t>长度；</w:t>
      </w:r>
    </w:p>
    <w:p w:rsidR="004E2B86" w:rsidRDefault="004E2B86" w:rsidP="004E2B86">
      <w:pPr>
        <w:ind w:left="420"/>
      </w:pPr>
      <w:r>
        <w:t>返回值：读取是否成功；</w:t>
      </w:r>
    </w:p>
    <w:p w:rsidR="004E2B86" w:rsidRDefault="004E2B86" w:rsidP="004E2B86">
      <w:pPr>
        <w:ind w:left="420"/>
      </w:pPr>
    </w:p>
    <w:p w:rsidR="004E2B86" w:rsidRDefault="004E2B86" w:rsidP="004E2B86">
      <w:pPr>
        <w:ind w:left="420"/>
      </w:pPr>
      <w:r>
        <w:t>写</w:t>
      </w:r>
      <w:r>
        <w:t>IIC</w:t>
      </w:r>
      <w:r>
        <w:t>：</w:t>
      </w:r>
    </w:p>
    <w:p w:rsidR="004E2B86" w:rsidRDefault="004E2B86" w:rsidP="004E2B86">
      <w:pPr>
        <w:ind w:left="420"/>
      </w:pPr>
      <w:r w:rsidRPr="004E2B86">
        <w:t xml:space="preserve">int (*Write)(xil_i2c* const me, void *addr, </w:t>
      </w:r>
      <w:r>
        <w:t>int addrsize, u8 *buf, int len)</w:t>
      </w:r>
    </w:p>
    <w:p w:rsidR="004E2B86" w:rsidRDefault="004E2B86" w:rsidP="004E2B86">
      <w:pPr>
        <w:ind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IIC</w:t>
      </w:r>
      <w:r>
        <w:rPr>
          <w:rFonts w:hint="eastAsia"/>
        </w:rPr>
        <w:t>指针；</w:t>
      </w:r>
    </w:p>
    <w:p w:rsidR="004E2B86" w:rsidRDefault="004E2B86" w:rsidP="004E2B86">
      <w:pPr>
        <w:ind w:left="420"/>
      </w:pPr>
      <w:r w:rsidRPr="004E0026">
        <w:t>addr</w:t>
      </w:r>
      <w:r>
        <w:t>：</w:t>
      </w:r>
      <w:r>
        <w:t>IIC</w:t>
      </w:r>
      <w:r>
        <w:t>写入地址；</w:t>
      </w:r>
    </w:p>
    <w:p w:rsidR="004E2B86" w:rsidRDefault="004E2B86" w:rsidP="004E2B86">
      <w:pPr>
        <w:ind w:left="420"/>
      </w:pPr>
      <w:r>
        <w:t>addrsize</w:t>
      </w:r>
      <w:r>
        <w:t>：</w:t>
      </w:r>
      <w:r>
        <w:t>IIC</w:t>
      </w:r>
      <w:r>
        <w:t>写入地址长度；</w:t>
      </w:r>
    </w:p>
    <w:p w:rsidR="004E2B86" w:rsidRDefault="004E2B86" w:rsidP="004E2B86">
      <w:pPr>
        <w:ind w:left="420"/>
      </w:pPr>
      <w:r>
        <w:t>buf</w:t>
      </w:r>
      <w:r>
        <w:t>：</w:t>
      </w:r>
      <w:r>
        <w:t>IIC</w:t>
      </w:r>
      <w:r>
        <w:t>写入内容指针；</w:t>
      </w:r>
    </w:p>
    <w:p w:rsidR="004E2B86" w:rsidRDefault="004E2B86" w:rsidP="004E2B86">
      <w:pPr>
        <w:ind w:left="420"/>
      </w:pPr>
      <w:r>
        <w:t>len</w:t>
      </w:r>
      <w:r>
        <w:t>：</w:t>
      </w:r>
      <w:r>
        <w:rPr>
          <w:rFonts w:hint="eastAsia"/>
        </w:rPr>
        <w:t>IIC</w:t>
      </w:r>
      <w:r>
        <w:t>写入内容</w:t>
      </w:r>
      <w:r>
        <w:rPr>
          <w:rFonts w:hint="eastAsia"/>
        </w:rPr>
        <w:t>长度；</w:t>
      </w:r>
    </w:p>
    <w:p w:rsidR="004E2B86" w:rsidRDefault="004E2B86" w:rsidP="004E2B86">
      <w:pPr>
        <w:ind w:left="420"/>
      </w:pPr>
      <w:r>
        <w:t>返回值：写入是否成功；</w:t>
      </w:r>
    </w:p>
    <w:p w:rsidR="004E2B86" w:rsidRDefault="004E2B86" w:rsidP="004E2B86">
      <w:pPr>
        <w:ind w:left="420"/>
      </w:pPr>
    </w:p>
    <w:p w:rsidR="004E2B86" w:rsidRDefault="004E2B86" w:rsidP="004E2B86">
      <w:pPr>
        <w:ind w:left="420"/>
      </w:pPr>
      <w:r>
        <w:t>释放</w:t>
      </w:r>
      <w:r>
        <w:t>IIC</w:t>
      </w:r>
      <w:r>
        <w:t>：</w:t>
      </w:r>
    </w:p>
    <w:p w:rsidR="004E2B86" w:rsidRDefault="004E2B86" w:rsidP="004E2B86">
      <w:pPr>
        <w:ind w:left="420"/>
      </w:pPr>
      <w:r w:rsidRPr="004E2B86">
        <w:t>void XilI2CDestroy(x</w:t>
      </w:r>
      <w:r>
        <w:t>il_i2c* const me)</w:t>
      </w:r>
    </w:p>
    <w:p w:rsidR="004E2B86" w:rsidRDefault="004E2B86" w:rsidP="004E2B86">
      <w:pPr>
        <w:ind w:left="420"/>
      </w:pPr>
      <w:r>
        <w:rPr>
          <w:rFonts w:hint="eastAsia"/>
        </w:rPr>
        <w:t>me</w:t>
      </w:r>
      <w:r>
        <w:rPr>
          <w:rFonts w:hint="eastAsia"/>
        </w:rPr>
        <w:t>：传入</w:t>
      </w:r>
      <w:r>
        <w:rPr>
          <w:rFonts w:hint="eastAsia"/>
        </w:rPr>
        <w:t>IIC</w:t>
      </w:r>
      <w:r>
        <w:rPr>
          <w:rFonts w:hint="eastAsia"/>
        </w:rPr>
        <w:t>指针。</w:t>
      </w:r>
    </w:p>
    <w:p w:rsidR="004E2B86" w:rsidRDefault="004E2B86" w:rsidP="004E2B86">
      <w:pPr>
        <w:ind w:left="420"/>
      </w:pPr>
    </w:p>
    <w:p w:rsidR="004E2B86" w:rsidRDefault="004E2B86" w:rsidP="004E2B86">
      <w:pPr>
        <w:pStyle w:val="Heading3"/>
        <w:numPr>
          <w:ilvl w:val="2"/>
          <w:numId w:val="13"/>
        </w:numPr>
      </w:pPr>
      <w:r>
        <w:t xml:space="preserve"> </w:t>
      </w:r>
      <w:bookmarkStart w:id="73" w:name="_Toc438421501"/>
      <w:r>
        <w:t>XADC API</w:t>
      </w:r>
      <w:bookmarkEnd w:id="73"/>
    </w:p>
    <w:p w:rsidR="004E2B86" w:rsidRDefault="004E2B86" w:rsidP="004E2B86">
      <w:pPr>
        <w:ind w:left="420"/>
      </w:pPr>
      <w:r>
        <w:t>读取单通道</w:t>
      </w:r>
      <w:r>
        <w:t>ADC</w:t>
      </w:r>
      <w:r>
        <w:t>的值：</w:t>
      </w:r>
    </w:p>
    <w:p w:rsidR="004E2B86" w:rsidRDefault="004E2B86" w:rsidP="004E2B86">
      <w:pPr>
        <w:ind w:left="420"/>
      </w:pPr>
      <w:r w:rsidRPr="004E2B86">
        <w:t>int read_sysfs_u32(char *filename, int *pValue)</w:t>
      </w:r>
    </w:p>
    <w:p w:rsidR="004E2B86" w:rsidRDefault="004E2B86" w:rsidP="004E2B86">
      <w:pPr>
        <w:ind w:left="420"/>
      </w:pPr>
      <w:r w:rsidRPr="004E2B86">
        <w:t>filename</w:t>
      </w:r>
      <w:r>
        <w:t>：</w:t>
      </w:r>
      <w:r>
        <w:t>ADC</w:t>
      </w:r>
      <w:r>
        <w:t>通道名；</w:t>
      </w:r>
    </w:p>
    <w:p w:rsidR="004E2B86" w:rsidRDefault="004E2B86" w:rsidP="004E2B86">
      <w:pPr>
        <w:ind w:left="420"/>
      </w:pPr>
      <w:r w:rsidRPr="004E2B86">
        <w:t>pValue</w:t>
      </w:r>
      <w:r>
        <w:t>：</w:t>
      </w:r>
      <w:r>
        <w:t>ADC</w:t>
      </w:r>
      <w:r>
        <w:t>转换结果存放指针；</w:t>
      </w:r>
    </w:p>
    <w:p w:rsidR="004E2B86" w:rsidRPr="004E2B86" w:rsidRDefault="004E2B86" w:rsidP="004E2B86">
      <w:pPr>
        <w:ind w:left="420"/>
      </w:pPr>
      <w:r>
        <w:t>返回值：读取是否成功。</w:t>
      </w:r>
    </w:p>
    <w:sectPr w:rsidR="004E2B86" w:rsidRPr="004E2B86" w:rsidSect="00F52DCA">
      <w:headerReference w:type="even" r:id="rId64"/>
      <w:headerReference w:type="default" r:id="rId65"/>
      <w:footerReference w:type="even" r:id="rId66"/>
      <w:footerReference w:type="default" r:id="rId67"/>
      <w:headerReference w:type="first" r:id="rId68"/>
      <w:footerReference w:type="first" r:id="rId69"/>
      <w:pgSz w:w="11906" w:h="16838"/>
      <w:pgMar w:top="1440" w:right="1800" w:bottom="1440" w:left="170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3D74" w:rsidRDefault="00863D74" w:rsidP="00744065">
      <w:r>
        <w:separator/>
      </w:r>
    </w:p>
  </w:endnote>
  <w:endnote w:type="continuationSeparator" w:id="0">
    <w:p w:rsidR="00863D74" w:rsidRDefault="00863D74" w:rsidP="007440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67C" w:rsidRDefault="0005567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891043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567C" w:rsidRDefault="0005567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A67A1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05567C" w:rsidRDefault="0005567C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67C" w:rsidRDefault="000556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3D74" w:rsidRDefault="00863D74" w:rsidP="00744065">
      <w:r>
        <w:separator/>
      </w:r>
    </w:p>
  </w:footnote>
  <w:footnote w:type="continuationSeparator" w:id="0">
    <w:p w:rsidR="00863D74" w:rsidRDefault="00863D74" w:rsidP="007440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67C" w:rsidRDefault="0005567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67C" w:rsidRDefault="0005567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67C" w:rsidRDefault="0005567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7119F3"/>
    <w:multiLevelType w:val="hybridMultilevel"/>
    <w:tmpl w:val="5C3E2E8C"/>
    <w:lvl w:ilvl="0" w:tplc="9EF0E30C">
      <w:start w:val="1"/>
      <w:numFmt w:val="decimal"/>
      <w:lvlText w:val="（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" w15:restartNumberingAfterBreak="0">
    <w:nsid w:val="053F653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EFD41E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sz w:val="44"/>
        <w:szCs w:val="44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1B57527"/>
    <w:multiLevelType w:val="hybridMultilevel"/>
    <w:tmpl w:val="516C20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3886E42"/>
    <w:multiLevelType w:val="hybridMultilevel"/>
    <w:tmpl w:val="4AD05B6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17EF66C0"/>
    <w:multiLevelType w:val="hybridMultilevel"/>
    <w:tmpl w:val="32425D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1A4F10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20D00826"/>
    <w:multiLevelType w:val="hybridMultilevel"/>
    <w:tmpl w:val="335CDDBE"/>
    <w:lvl w:ilvl="0" w:tplc="6824CCB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59A3905"/>
    <w:multiLevelType w:val="hybridMultilevel"/>
    <w:tmpl w:val="472E327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2C47529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32B15B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33A3322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49981188"/>
    <w:multiLevelType w:val="hybridMultilevel"/>
    <w:tmpl w:val="9DBCA8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4A200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566066BA"/>
    <w:multiLevelType w:val="hybridMultilevel"/>
    <w:tmpl w:val="8D14AF4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 w15:restartNumberingAfterBreak="0">
    <w:nsid w:val="56A94B61"/>
    <w:multiLevelType w:val="hybridMultilevel"/>
    <w:tmpl w:val="136A0778"/>
    <w:lvl w:ilvl="0" w:tplc="0409000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6B05B5A"/>
    <w:multiLevelType w:val="hybridMultilevel"/>
    <w:tmpl w:val="D51ABDF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 w15:restartNumberingAfterBreak="0">
    <w:nsid w:val="66297B2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690D732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9D02CB7"/>
    <w:multiLevelType w:val="hybridMultilevel"/>
    <w:tmpl w:val="2482D976"/>
    <w:lvl w:ilvl="0" w:tplc="04090001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6B91638A"/>
    <w:multiLevelType w:val="multilevel"/>
    <w:tmpl w:val="96D6FB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6F87524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700E1AF3"/>
    <w:multiLevelType w:val="hybridMultilevel"/>
    <w:tmpl w:val="031A57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 w15:restartNumberingAfterBreak="0">
    <w:nsid w:val="74507035"/>
    <w:multiLevelType w:val="hybridMultilevel"/>
    <w:tmpl w:val="EA32244E"/>
    <w:lvl w:ilvl="0" w:tplc="0409000B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4" w15:restartNumberingAfterBreak="0">
    <w:nsid w:val="7726377B"/>
    <w:multiLevelType w:val="hybridMultilevel"/>
    <w:tmpl w:val="5B80CE58"/>
    <w:lvl w:ilvl="0" w:tplc="A7667CAA">
      <w:start w:val="1"/>
      <w:numFmt w:val="decimal"/>
      <w:lvlText w:val="（%1）"/>
      <w:lvlJc w:val="left"/>
      <w:pPr>
        <w:ind w:left="84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81630F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0"/>
  </w:num>
  <w:num w:numId="2">
    <w:abstractNumId w:val="12"/>
  </w:num>
  <w:num w:numId="3">
    <w:abstractNumId w:val="7"/>
  </w:num>
  <w:num w:numId="4">
    <w:abstractNumId w:val="0"/>
  </w:num>
  <w:num w:numId="5">
    <w:abstractNumId w:val="24"/>
  </w:num>
  <w:num w:numId="6">
    <w:abstractNumId w:val="16"/>
  </w:num>
  <w:num w:numId="7">
    <w:abstractNumId w:val="19"/>
  </w:num>
  <w:num w:numId="8">
    <w:abstractNumId w:val="22"/>
  </w:num>
  <w:num w:numId="9">
    <w:abstractNumId w:val="3"/>
  </w:num>
  <w:num w:numId="10">
    <w:abstractNumId w:val="8"/>
  </w:num>
  <w:num w:numId="11">
    <w:abstractNumId w:val="4"/>
  </w:num>
  <w:num w:numId="12">
    <w:abstractNumId w:val="9"/>
  </w:num>
  <w:num w:numId="13">
    <w:abstractNumId w:val="2"/>
  </w:num>
  <w:num w:numId="14">
    <w:abstractNumId w:val="14"/>
  </w:num>
  <w:num w:numId="15">
    <w:abstractNumId w:val="23"/>
  </w:num>
  <w:num w:numId="16">
    <w:abstractNumId w:val="5"/>
  </w:num>
  <w:num w:numId="17">
    <w:abstractNumId w:val="13"/>
  </w:num>
  <w:num w:numId="18">
    <w:abstractNumId w:val="21"/>
  </w:num>
  <w:num w:numId="19">
    <w:abstractNumId w:val="10"/>
  </w:num>
  <w:num w:numId="20">
    <w:abstractNumId w:val="1"/>
  </w:num>
  <w:num w:numId="21">
    <w:abstractNumId w:val="11"/>
  </w:num>
  <w:num w:numId="22">
    <w:abstractNumId w:val="6"/>
  </w:num>
  <w:num w:numId="23">
    <w:abstractNumId w:val="25"/>
  </w:num>
  <w:num w:numId="24">
    <w:abstractNumId w:val="17"/>
  </w:num>
  <w:num w:numId="25">
    <w:abstractNumId w:val="18"/>
  </w:num>
  <w:num w:numId="26">
    <w:abstractNumId w:val="1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767"/>
    <w:rsid w:val="000002FD"/>
    <w:rsid w:val="00020CE4"/>
    <w:rsid w:val="00050832"/>
    <w:rsid w:val="0005567C"/>
    <w:rsid w:val="00060CBE"/>
    <w:rsid w:val="0006362E"/>
    <w:rsid w:val="0008035B"/>
    <w:rsid w:val="00093DD9"/>
    <w:rsid w:val="000A71B3"/>
    <w:rsid w:val="000B5484"/>
    <w:rsid w:val="000C1654"/>
    <w:rsid w:val="000C56C2"/>
    <w:rsid w:val="000E17A0"/>
    <w:rsid w:val="000E3FE4"/>
    <w:rsid w:val="000F7001"/>
    <w:rsid w:val="00110BAD"/>
    <w:rsid w:val="00121DFF"/>
    <w:rsid w:val="0013044B"/>
    <w:rsid w:val="001363B1"/>
    <w:rsid w:val="00157A7D"/>
    <w:rsid w:val="001909DE"/>
    <w:rsid w:val="0019631D"/>
    <w:rsid w:val="001C256F"/>
    <w:rsid w:val="001C2E4F"/>
    <w:rsid w:val="001C3761"/>
    <w:rsid w:val="001C56FC"/>
    <w:rsid w:val="001F453D"/>
    <w:rsid w:val="00202FCF"/>
    <w:rsid w:val="00203DF3"/>
    <w:rsid w:val="0022611D"/>
    <w:rsid w:val="0023194F"/>
    <w:rsid w:val="0026116F"/>
    <w:rsid w:val="00265FEC"/>
    <w:rsid w:val="00267754"/>
    <w:rsid w:val="00274D36"/>
    <w:rsid w:val="00277109"/>
    <w:rsid w:val="0028335A"/>
    <w:rsid w:val="002904B9"/>
    <w:rsid w:val="00295F09"/>
    <w:rsid w:val="002D00E0"/>
    <w:rsid w:val="002D55FA"/>
    <w:rsid w:val="002E28C6"/>
    <w:rsid w:val="002F161F"/>
    <w:rsid w:val="00323F34"/>
    <w:rsid w:val="00332EB6"/>
    <w:rsid w:val="003567C8"/>
    <w:rsid w:val="00362C02"/>
    <w:rsid w:val="00393CF5"/>
    <w:rsid w:val="0039417D"/>
    <w:rsid w:val="003A62B0"/>
    <w:rsid w:val="003A713B"/>
    <w:rsid w:val="003B20BA"/>
    <w:rsid w:val="003B2CC6"/>
    <w:rsid w:val="003C2219"/>
    <w:rsid w:val="003C64D7"/>
    <w:rsid w:val="003D1E2C"/>
    <w:rsid w:val="003F2B43"/>
    <w:rsid w:val="003F3300"/>
    <w:rsid w:val="0040064B"/>
    <w:rsid w:val="00414DA7"/>
    <w:rsid w:val="0041751B"/>
    <w:rsid w:val="004222FF"/>
    <w:rsid w:val="00425109"/>
    <w:rsid w:val="00425F26"/>
    <w:rsid w:val="004347D4"/>
    <w:rsid w:val="0044753C"/>
    <w:rsid w:val="004671EE"/>
    <w:rsid w:val="004B7248"/>
    <w:rsid w:val="004D5680"/>
    <w:rsid w:val="004E0026"/>
    <w:rsid w:val="004E2B86"/>
    <w:rsid w:val="004F27C8"/>
    <w:rsid w:val="004F5227"/>
    <w:rsid w:val="005139AF"/>
    <w:rsid w:val="00524805"/>
    <w:rsid w:val="0054747B"/>
    <w:rsid w:val="00571576"/>
    <w:rsid w:val="00585BAD"/>
    <w:rsid w:val="005B0DBA"/>
    <w:rsid w:val="005D7706"/>
    <w:rsid w:val="005E2738"/>
    <w:rsid w:val="005F3D77"/>
    <w:rsid w:val="006009F3"/>
    <w:rsid w:val="006023B9"/>
    <w:rsid w:val="00615065"/>
    <w:rsid w:val="00640ACC"/>
    <w:rsid w:val="006512B1"/>
    <w:rsid w:val="006542AF"/>
    <w:rsid w:val="006562C0"/>
    <w:rsid w:val="00661CDC"/>
    <w:rsid w:val="006859D2"/>
    <w:rsid w:val="0069622F"/>
    <w:rsid w:val="006B1176"/>
    <w:rsid w:val="006B1677"/>
    <w:rsid w:val="006B3D92"/>
    <w:rsid w:val="006C37F9"/>
    <w:rsid w:val="006E330A"/>
    <w:rsid w:val="006E4772"/>
    <w:rsid w:val="006E6FD0"/>
    <w:rsid w:val="006E78FF"/>
    <w:rsid w:val="006F3574"/>
    <w:rsid w:val="006F6881"/>
    <w:rsid w:val="007061E2"/>
    <w:rsid w:val="00732B27"/>
    <w:rsid w:val="00743D6F"/>
    <w:rsid w:val="00744065"/>
    <w:rsid w:val="00754563"/>
    <w:rsid w:val="007641B9"/>
    <w:rsid w:val="00780041"/>
    <w:rsid w:val="00780C39"/>
    <w:rsid w:val="00795872"/>
    <w:rsid w:val="007B75E0"/>
    <w:rsid w:val="007E003C"/>
    <w:rsid w:val="007F7191"/>
    <w:rsid w:val="008139E4"/>
    <w:rsid w:val="00816756"/>
    <w:rsid w:val="008221AA"/>
    <w:rsid w:val="00840C03"/>
    <w:rsid w:val="008430D8"/>
    <w:rsid w:val="00843BB1"/>
    <w:rsid w:val="00863D74"/>
    <w:rsid w:val="00867167"/>
    <w:rsid w:val="00873342"/>
    <w:rsid w:val="00880FEE"/>
    <w:rsid w:val="00896A82"/>
    <w:rsid w:val="008C0C90"/>
    <w:rsid w:val="008C7935"/>
    <w:rsid w:val="008F563D"/>
    <w:rsid w:val="009029A7"/>
    <w:rsid w:val="00914767"/>
    <w:rsid w:val="009154CF"/>
    <w:rsid w:val="00922834"/>
    <w:rsid w:val="00924F43"/>
    <w:rsid w:val="009360E5"/>
    <w:rsid w:val="009516A9"/>
    <w:rsid w:val="0096254C"/>
    <w:rsid w:val="009639DA"/>
    <w:rsid w:val="009723A5"/>
    <w:rsid w:val="00983770"/>
    <w:rsid w:val="00985BF9"/>
    <w:rsid w:val="009A3067"/>
    <w:rsid w:val="009A76D2"/>
    <w:rsid w:val="009B28DF"/>
    <w:rsid w:val="009B69E9"/>
    <w:rsid w:val="009E3D42"/>
    <w:rsid w:val="009E4BB9"/>
    <w:rsid w:val="00A105B2"/>
    <w:rsid w:val="00A24EF7"/>
    <w:rsid w:val="00A27211"/>
    <w:rsid w:val="00A31221"/>
    <w:rsid w:val="00A7201C"/>
    <w:rsid w:val="00AA66E8"/>
    <w:rsid w:val="00AC66F5"/>
    <w:rsid w:val="00AF0466"/>
    <w:rsid w:val="00AF24B6"/>
    <w:rsid w:val="00AF7BD8"/>
    <w:rsid w:val="00B159D3"/>
    <w:rsid w:val="00B31E4D"/>
    <w:rsid w:val="00B34ACB"/>
    <w:rsid w:val="00B40675"/>
    <w:rsid w:val="00B40CFA"/>
    <w:rsid w:val="00B458F9"/>
    <w:rsid w:val="00B560EC"/>
    <w:rsid w:val="00B94229"/>
    <w:rsid w:val="00B95EE0"/>
    <w:rsid w:val="00B96340"/>
    <w:rsid w:val="00B972BE"/>
    <w:rsid w:val="00BB7DF5"/>
    <w:rsid w:val="00BC09CB"/>
    <w:rsid w:val="00BD0987"/>
    <w:rsid w:val="00BE5B7A"/>
    <w:rsid w:val="00C0080F"/>
    <w:rsid w:val="00C74057"/>
    <w:rsid w:val="00C955CD"/>
    <w:rsid w:val="00CA5A54"/>
    <w:rsid w:val="00CA67A1"/>
    <w:rsid w:val="00CB5D7B"/>
    <w:rsid w:val="00CB7B22"/>
    <w:rsid w:val="00CF145C"/>
    <w:rsid w:val="00CF2B67"/>
    <w:rsid w:val="00D00AF5"/>
    <w:rsid w:val="00D02BE4"/>
    <w:rsid w:val="00D0618F"/>
    <w:rsid w:val="00D13EA0"/>
    <w:rsid w:val="00D26F65"/>
    <w:rsid w:val="00D42399"/>
    <w:rsid w:val="00D46028"/>
    <w:rsid w:val="00D473B5"/>
    <w:rsid w:val="00D76B88"/>
    <w:rsid w:val="00D774A9"/>
    <w:rsid w:val="00D81F25"/>
    <w:rsid w:val="00D90092"/>
    <w:rsid w:val="00D958EA"/>
    <w:rsid w:val="00E06D30"/>
    <w:rsid w:val="00E10473"/>
    <w:rsid w:val="00E37972"/>
    <w:rsid w:val="00E57CF0"/>
    <w:rsid w:val="00E6100F"/>
    <w:rsid w:val="00E64123"/>
    <w:rsid w:val="00E64391"/>
    <w:rsid w:val="00E7795E"/>
    <w:rsid w:val="00E87F51"/>
    <w:rsid w:val="00EC6585"/>
    <w:rsid w:val="00ED57EF"/>
    <w:rsid w:val="00EE5BA4"/>
    <w:rsid w:val="00F17619"/>
    <w:rsid w:val="00F52285"/>
    <w:rsid w:val="00F52DCA"/>
    <w:rsid w:val="00F96937"/>
    <w:rsid w:val="00F97196"/>
    <w:rsid w:val="00FA0A56"/>
    <w:rsid w:val="00FA57F9"/>
    <w:rsid w:val="00FB59DD"/>
    <w:rsid w:val="00FC047D"/>
    <w:rsid w:val="00FE3DC6"/>
    <w:rsid w:val="00FE41A7"/>
    <w:rsid w:val="00FE4984"/>
    <w:rsid w:val="00FF3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E8F9E7E-5330-4F4C-92DA-D4A8F33748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93C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3C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002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767"/>
    <w:pPr>
      <w:ind w:firstLineChars="200" w:firstLine="420"/>
    </w:pPr>
  </w:style>
  <w:style w:type="table" w:styleId="TableGrid">
    <w:name w:val="Table Grid"/>
    <w:basedOn w:val="TableNormal"/>
    <w:uiPriority w:val="39"/>
    <w:rsid w:val="00B458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7405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74057"/>
    <w:rPr>
      <w:rFonts w:ascii="宋体" w:eastAsia="宋体" w:hAnsi="宋体" w:cs="宋体"/>
      <w:kern w:val="0"/>
      <w:sz w:val="24"/>
      <w:szCs w:val="24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7061E2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7061E2"/>
  </w:style>
  <w:style w:type="character" w:styleId="Hyperlink">
    <w:name w:val="Hyperlink"/>
    <w:basedOn w:val="DefaultParagraphFont"/>
    <w:uiPriority w:val="99"/>
    <w:unhideWhenUsed/>
    <w:rsid w:val="003D1E2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9A3067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393CF5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393C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393CF5"/>
    <w:rPr>
      <w:i/>
      <w:iCs/>
      <w:color w:val="404040" w:themeColor="text1" w:themeTint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3D7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3D77"/>
    <w:rPr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0002FD"/>
    <w:rPr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440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44065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440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44065"/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F52DC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F52DCA"/>
  </w:style>
  <w:style w:type="paragraph" w:styleId="TOC2">
    <w:name w:val="toc 2"/>
    <w:basedOn w:val="Normal"/>
    <w:next w:val="Normal"/>
    <w:autoRedefine/>
    <w:uiPriority w:val="39"/>
    <w:unhideWhenUsed/>
    <w:rsid w:val="00F52DCA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F52DCA"/>
    <w:pPr>
      <w:ind w:leftChars="400" w:left="840"/>
    </w:pPr>
  </w:style>
  <w:style w:type="paragraph" w:styleId="NoSpacing">
    <w:name w:val="No Spacing"/>
    <w:uiPriority w:val="1"/>
    <w:qFormat/>
    <w:rsid w:val="0005567C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56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6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6008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46404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8178351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000000"/>
                        <w:left w:val="single" w:sz="6" w:space="1" w:color="000000"/>
                        <w:bottom w:val="single" w:sz="6" w:space="1" w:color="000000"/>
                        <w:right w:val="single" w:sz="6" w:space="1" w:color="000000"/>
                      </w:divBdr>
                      <w:divsChild>
                        <w:div w:id="71666054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84591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020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6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8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50" Type="http://schemas.openxmlformats.org/officeDocument/2006/relationships/image" Target="media/image40.png"/><Relationship Id="rId55" Type="http://schemas.openxmlformats.org/officeDocument/2006/relationships/image" Target="media/image43.png"/><Relationship Id="rId63" Type="http://schemas.openxmlformats.org/officeDocument/2006/relationships/image" Target="media/image51.jpeg"/><Relationship Id="rId68" Type="http://schemas.openxmlformats.org/officeDocument/2006/relationships/header" Target="header3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yperlink" Target="https://github.com/Xilinx/u-boot-xlnx/tree/xilinx-v2015.1" TargetMode="External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2.emf"/><Relationship Id="rId58" Type="http://schemas.openxmlformats.org/officeDocument/2006/relationships/image" Target="media/image46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hyperlink" Target="https://github.com/Xilinx/linux-xlnx/tree/xilinx-v2015.1" TargetMode="External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package" Target="embeddings/Microsoft_Visio___111.vsdx"/><Relationship Id="rId60" Type="http://schemas.openxmlformats.org/officeDocument/2006/relationships/image" Target="media/image48.png"/><Relationship Id="rId65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39.png"/><Relationship Id="rId56" Type="http://schemas.openxmlformats.org/officeDocument/2006/relationships/image" Target="media/image44.png"/><Relationship Id="rId64" Type="http://schemas.openxmlformats.org/officeDocument/2006/relationships/header" Target="header1.xml"/><Relationship Id="rId69" Type="http://schemas.openxmlformats.org/officeDocument/2006/relationships/footer" Target="footer3.xml"/><Relationship Id="rId8" Type="http://schemas.openxmlformats.org/officeDocument/2006/relationships/image" Target="media/image1.png"/><Relationship Id="rId51" Type="http://schemas.openxmlformats.org/officeDocument/2006/relationships/image" Target="media/image41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hyperlink" Target="https://github.com/Xilinx/device-tree-xlnx/tree/xilinx-v2015.1" TargetMode="External"/><Relationship Id="rId59" Type="http://schemas.openxmlformats.org/officeDocument/2006/relationships/image" Target="media/image47.png"/><Relationship Id="rId67" Type="http://schemas.openxmlformats.org/officeDocument/2006/relationships/footer" Target="footer2.xml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package" Target="embeddings/Microsoft_Visio___222.vsdx"/><Relationship Id="rId62" Type="http://schemas.openxmlformats.org/officeDocument/2006/relationships/image" Target="media/image50.jpe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37983-8339-4B83-BA14-E108ED351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12</TotalTime>
  <Pages>51</Pages>
  <Words>10516</Words>
  <Characters>23951</Characters>
  <Application>Microsoft Office Word</Application>
  <DocSecurity>0</DocSecurity>
  <Lines>1310</Lines>
  <Paragraphs>10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yCompany</Company>
  <LinksUpToDate>false</LinksUpToDate>
  <CharactersWithSpaces>26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ry Fang</dc:creator>
  <cp:keywords>Public</cp:keywords>
  <dc:description/>
  <cp:lastModifiedBy>Xinyu Chen</cp:lastModifiedBy>
  <cp:revision>56</cp:revision>
  <dcterms:created xsi:type="dcterms:W3CDTF">2015-10-11T03:05:00Z</dcterms:created>
  <dcterms:modified xsi:type="dcterms:W3CDTF">2015-12-30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746f90dc-f57e-4206-a8ca-bb5b096bc738</vt:lpwstr>
  </property>
  <property fmtid="{D5CDD505-2E9C-101B-9397-08002B2CF9AE}" pid="3" name="TITUSCustom1">
    <vt:lpwstr>1</vt:lpwstr>
  </property>
  <property fmtid="{D5CDD505-2E9C-101B-9397-08002B2CF9AE}" pid="4" name="XilinxClassification">
    <vt:lpwstr>Public</vt:lpwstr>
  </property>
  <property fmtid="{D5CDD505-2E9C-101B-9397-08002B2CF9AE}" pid="5" name="XilinxVisual Markings">
    <vt:lpwstr>Yes</vt:lpwstr>
  </property>
  <property fmtid="{D5CDD505-2E9C-101B-9397-08002B2CF9AE}" pid="6" name="XilinxPublication Year">
    <vt:lpwstr>2015</vt:lpwstr>
  </property>
  <property fmtid="{D5CDD505-2E9C-101B-9397-08002B2CF9AE}" pid="7" name="XilinxRemoveLegacyFooters">
    <vt:lpwstr>Yes</vt:lpwstr>
  </property>
</Properties>
</file>